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710"/>
        <w:gridCol w:w="1440"/>
        <w:gridCol w:w="1080"/>
        <w:gridCol w:w="3371"/>
      </w:tblGrid>
      <w:tr w:rsidR="005731EF" w:rsidRPr="005731EF" w14:paraId="28BCD74A" w14:textId="77777777" w:rsidTr="00DD1D7A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65EAA6C" w14:textId="7153708A" w:rsidR="005731EF" w:rsidRPr="005731EF" w:rsidRDefault="00C43661" w:rsidP="00DD1D7A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Spec Text </w:t>
            </w:r>
            <w:r w:rsidR="00965B17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on MC-OOK Symbol Randomization</w:t>
            </w:r>
          </w:p>
        </w:tc>
      </w:tr>
      <w:tr w:rsidR="005731EF" w:rsidRPr="005731EF" w14:paraId="4D0531B6" w14:textId="77777777" w:rsidTr="00DD1D7A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F9BF4A4" w14:textId="6CE1B047" w:rsidR="005731EF" w:rsidRPr="005731EF" w:rsidRDefault="005731EF" w:rsidP="00DD1D7A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201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8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FD1CB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0</w:t>
            </w:r>
            <w:r w:rsidR="003F5A4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9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-</w:t>
            </w:r>
            <w:r w:rsidR="003F5A4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1</w:t>
            </w:r>
            <w:r w:rsidR="00B4554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1</w:t>
            </w:r>
          </w:p>
        </w:tc>
      </w:tr>
      <w:tr w:rsidR="005731EF" w:rsidRPr="005731EF" w14:paraId="4B123F81" w14:textId="77777777" w:rsidTr="00DD1D7A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B50EFF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5731EF" w:rsidRPr="005731EF" w14:paraId="42A63D6E" w14:textId="77777777" w:rsidTr="00BE5408">
        <w:trPr>
          <w:jc w:val="center"/>
        </w:trPr>
        <w:tc>
          <w:tcPr>
            <w:tcW w:w="1975" w:type="dxa"/>
            <w:vAlign w:val="center"/>
          </w:tcPr>
          <w:p w14:paraId="161B05DE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1710" w:type="dxa"/>
            <w:vAlign w:val="center"/>
          </w:tcPr>
          <w:p w14:paraId="25BCCC7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1440" w:type="dxa"/>
            <w:vAlign w:val="center"/>
          </w:tcPr>
          <w:p w14:paraId="56FDFC7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ddress</w:t>
            </w:r>
          </w:p>
        </w:tc>
        <w:tc>
          <w:tcPr>
            <w:tcW w:w="1080" w:type="dxa"/>
            <w:vAlign w:val="center"/>
          </w:tcPr>
          <w:p w14:paraId="68CBB41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Phone</w:t>
            </w:r>
          </w:p>
        </w:tc>
        <w:tc>
          <w:tcPr>
            <w:tcW w:w="3371" w:type="dxa"/>
            <w:vAlign w:val="center"/>
          </w:tcPr>
          <w:p w14:paraId="69C8425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5731EF" w:rsidRPr="005731EF" w14:paraId="3F9A6EA5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7E8F6A6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1710" w:type="dxa"/>
            <w:vAlign w:val="center"/>
          </w:tcPr>
          <w:p w14:paraId="5EF2735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63EF2B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7F2663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79474E7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5731EF" w:rsidRPr="005731EF" w14:paraId="6D8BC0A2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22937EFE" w14:textId="4FE548A0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in Tian</w:t>
            </w:r>
          </w:p>
        </w:tc>
        <w:tc>
          <w:tcPr>
            <w:tcW w:w="1710" w:type="dxa"/>
            <w:vAlign w:val="center"/>
          </w:tcPr>
          <w:p w14:paraId="0F7BA1F4" w14:textId="391C7A53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500D2A7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5B9E0F4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59BE1DD8" w14:textId="71C17661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tian@qti.qualcomm.com</w:t>
            </w:r>
          </w:p>
        </w:tc>
      </w:tr>
      <w:tr w:rsidR="00965B17" w:rsidRPr="005731EF" w14:paraId="6D9525A4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57A4E85E" w14:textId="1A788C86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ichard van Nee</w:t>
            </w:r>
          </w:p>
        </w:tc>
        <w:tc>
          <w:tcPr>
            <w:tcW w:w="1710" w:type="dxa"/>
            <w:vAlign w:val="center"/>
          </w:tcPr>
          <w:p w14:paraId="6C734313" w14:textId="009114DA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CE12372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419837E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61D6194A" w14:textId="1102F981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965B1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vannee@qti.qualcomm.com</w:t>
            </w:r>
          </w:p>
        </w:tc>
      </w:tr>
      <w:tr w:rsidR="003F5A49" w:rsidRPr="005731EF" w14:paraId="79749EE2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5C2F3D6B" w14:textId="10A8AD59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 Lopez</w:t>
            </w:r>
          </w:p>
        </w:tc>
        <w:tc>
          <w:tcPr>
            <w:tcW w:w="1710" w:type="dxa"/>
            <w:vAlign w:val="center"/>
          </w:tcPr>
          <w:p w14:paraId="1B541561" w14:textId="6FBF8471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03C4E61C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33BC78AB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606E104F" w14:textId="3315C05F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.m.lopez@ericsson.com</w:t>
            </w:r>
          </w:p>
        </w:tc>
      </w:tr>
      <w:tr w:rsidR="003F5A49" w:rsidRPr="005731EF" w14:paraId="3C68804C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2B5C237E" w14:textId="2E576CBE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 Sundman</w:t>
            </w:r>
          </w:p>
        </w:tc>
        <w:tc>
          <w:tcPr>
            <w:tcW w:w="1710" w:type="dxa"/>
            <w:vAlign w:val="center"/>
          </w:tcPr>
          <w:p w14:paraId="08CA577E" w14:textId="762EBFC9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558B3186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57F7B6B9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5529B744" w14:textId="33B2AED8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.sundman@ericsson.com</w:t>
            </w:r>
          </w:p>
        </w:tc>
      </w:tr>
      <w:tr w:rsidR="003F5A49" w:rsidRPr="005731EF" w14:paraId="52CFA5A3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7C137801" w14:textId="675646E7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 Wilhelmsson</w:t>
            </w:r>
          </w:p>
        </w:tc>
        <w:tc>
          <w:tcPr>
            <w:tcW w:w="1710" w:type="dxa"/>
            <w:vAlign w:val="center"/>
          </w:tcPr>
          <w:p w14:paraId="11EFBE32" w14:textId="44B9E784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35603325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4696E802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264F7F34" w14:textId="303FBDBE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.r.wilhelmsson@ericsson.com</w:t>
            </w:r>
          </w:p>
        </w:tc>
      </w:tr>
      <w:tr w:rsidR="00CB261D" w:rsidRPr="005731EF" w14:paraId="23ACB8D6" w14:textId="77777777" w:rsidTr="00CB261D">
        <w:trPr>
          <w:trHeight w:val="359"/>
          <w:jc w:val="center"/>
        </w:trPr>
        <w:tc>
          <w:tcPr>
            <w:tcW w:w="1975" w:type="dxa"/>
            <w:vAlign w:val="center"/>
          </w:tcPr>
          <w:p w14:paraId="4DE4542C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ahrnaz Azizi</w:t>
            </w:r>
          </w:p>
        </w:tc>
        <w:tc>
          <w:tcPr>
            <w:tcW w:w="1710" w:type="dxa"/>
            <w:vAlign w:val="center"/>
          </w:tcPr>
          <w:p w14:paraId="4B7E00C3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1440" w:type="dxa"/>
            <w:vAlign w:val="center"/>
          </w:tcPr>
          <w:p w14:paraId="3BF01E71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5CCBA95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1A1E9E54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ahrnaz.azizi@intel.com</w:t>
            </w:r>
          </w:p>
        </w:tc>
      </w:tr>
      <w:tr w:rsidR="00CB261D" w:rsidRPr="005731EF" w14:paraId="65C4DDED" w14:textId="77777777" w:rsidTr="00CB261D">
        <w:trPr>
          <w:trHeight w:val="359"/>
          <w:jc w:val="center"/>
        </w:trPr>
        <w:tc>
          <w:tcPr>
            <w:tcW w:w="1975" w:type="dxa"/>
            <w:vAlign w:val="center"/>
          </w:tcPr>
          <w:p w14:paraId="343BA5B0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inod Kristem</w:t>
            </w:r>
          </w:p>
        </w:tc>
        <w:tc>
          <w:tcPr>
            <w:tcW w:w="1710" w:type="dxa"/>
            <w:vAlign w:val="center"/>
          </w:tcPr>
          <w:p w14:paraId="6F501066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1440" w:type="dxa"/>
            <w:vAlign w:val="center"/>
          </w:tcPr>
          <w:p w14:paraId="6D92137C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180274C2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314601EE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inod.kristem@intel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1860BFF9" w14:textId="35CC23FE" w:rsidR="000076F4" w:rsidRPr="00DF7BE9" w:rsidRDefault="00123016" w:rsidP="00123016">
      <w:pPr>
        <w:spacing w:after="0" w:line="240" w:lineRule="auto"/>
        <w:jc w:val="center"/>
        <w:rPr>
          <w:rFonts w:cstheme="minorHAnsi"/>
          <w:b/>
          <w:sz w:val="24"/>
        </w:rPr>
      </w:pPr>
      <w:r w:rsidRPr="00DF7BE9">
        <w:rPr>
          <w:rFonts w:cstheme="minorHAnsi"/>
          <w:b/>
          <w:sz w:val="24"/>
        </w:rPr>
        <w:t>Abstract</w:t>
      </w:r>
    </w:p>
    <w:p w14:paraId="0CCF01A3" w14:textId="7C7E89FA" w:rsidR="00123016" w:rsidRPr="00DF7BE9" w:rsidRDefault="00123016" w:rsidP="00283796">
      <w:pPr>
        <w:spacing w:after="0" w:line="240" w:lineRule="auto"/>
        <w:rPr>
          <w:rFonts w:cstheme="minorHAnsi"/>
          <w:sz w:val="24"/>
        </w:rPr>
      </w:pPr>
    </w:p>
    <w:p w14:paraId="1D802BC4" w14:textId="1B52ECD6" w:rsidR="00123016" w:rsidRDefault="00C013AA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This document contains text</w:t>
      </w:r>
      <w:r w:rsidR="00FD1CBF">
        <w:rPr>
          <w:rFonts w:cstheme="minorHAnsi"/>
          <w:sz w:val="24"/>
        </w:rPr>
        <w:t xml:space="preserve"> on “MC-OOK Symbol Randomization</w:t>
      </w:r>
      <w:r w:rsidR="00CB261D">
        <w:rPr>
          <w:rFonts w:cstheme="minorHAnsi"/>
          <w:sz w:val="24"/>
        </w:rPr>
        <w:t>”</w:t>
      </w:r>
      <w:r>
        <w:rPr>
          <w:rFonts w:cstheme="minorHAnsi"/>
          <w:sz w:val="24"/>
        </w:rPr>
        <w:t xml:space="preserve"> to be </w:t>
      </w:r>
      <w:r w:rsidR="006E45C5">
        <w:rPr>
          <w:rFonts w:cstheme="minorHAnsi"/>
          <w:sz w:val="24"/>
        </w:rPr>
        <w:t>adopted in</w:t>
      </w:r>
      <w:r w:rsidR="00FD1CBF">
        <w:rPr>
          <w:rFonts w:cstheme="minorHAnsi"/>
          <w:sz w:val="24"/>
        </w:rPr>
        <w:t>to</w:t>
      </w:r>
      <w:r w:rsidR="006E45C5">
        <w:rPr>
          <w:rFonts w:cstheme="minorHAnsi"/>
          <w:sz w:val="24"/>
        </w:rPr>
        <w:t xml:space="preserve"> </w:t>
      </w:r>
      <w:r>
        <w:rPr>
          <w:rFonts w:cstheme="minorHAnsi"/>
          <w:sz w:val="24"/>
        </w:rPr>
        <w:t xml:space="preserve">Draft </w:t>
      </w:r>
      <w:r w:rsidR="00CB261D">
        <w:rPr>
          <w:rFonts w:cstheme="minorHAnsi"/>
          <w:sz w:val="24"/>
        </w:rPr>
        <w:t>1.0</w:t>
      </w:r>
      <w:r w:rsidR="00FD1CBF">
        <w:rPr>
          <w:rFonts w:cstheme="minorHAnsi"/>
          <w:sz w:val="24"/>
        </w:rPr>
        <w:t>.</w:t>
      </w:r>
    </w:p>
    <w:p w14:paraId="24F6DC67" w14:textId="2D721830" w:rsidR="00DF7BE9" w:rsidRDefault="00DF7BE9" w:rsidP="00283796">
      <w:pPr>
        <w:spacing w:after="0" w:line="240" w:lineRule="auto"/>
        <w:rPr>
          <w:rFonts w:cstheme="minorHAnsi"/>
          <w:sz w:val="24"/>
        </w:rPr>
      </w:pPr>
    </w:p>
    <w:p w14:paraId="0D16A8D5" w14:textId="158EE5F3" w:rsidR="00B7495A" w:rsidRDefault="00B7495A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26186409" w14:textId="513DD2A5" w:rsidR="00DF7BE9" w:rsidRPr="0099334D" w:rsidRDefault="0099334D" w:rsidP="00283796">
      <w:pPr>
        <w:spacing w:after="0" w:line="240" w:lineRule="auto"/>
        <w:rPr>
          <w:rFonts w:cstheme="minorHAnsi"/>
          <w:b/>
          <w:sz w:val="24"/>
        </w:rPr>
      </w:pPr>
      <w:r w:rsidRPr="0099334D">
        <w:rPr>
          <w:rFonts w:cstheme="minorHAnsi"/>
          <w:b/>
          <w:sz w:val="24"/>
        </w:rPr>
        <w:lastRenderedPageBreak/>
        <w:t>Discussion</w:t>
      </w:r>
    </w:p>
    <w:p w14:paraId="6C581272" w14:textId="1CE1DA1C" w:rsidR="00CB261D" w:rsidRDefault="00965B1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At the May IEEE meeting [1] it was shown that repeated </w:t>
      </w:r>
      <w:r w:rsidR="00B21B58">
        <w:rPr>
          <w:rFonts w:cstheme="minorHAnsi"/>
          <w:sz w:val="24"/>
        </w:rPr>
        <w:t>occurrence</w:t>
      </w:r>
      <w:r>
        <w:rPr>
          <w:rFonts w:cstheme="minorHAnsi"/>
          <w:sz w:val="24"/>
        </w:rPr>
        <w:t xml:space="preserve"> of the MC-OOK On symbol causes spectral lines in the power spectral density, which prevents meeting FCC requirements.</w:t>
      </w:r>
    </w:p>
    <w:p w14:paraId="6E41BD5B" w14:textId="020BFA40" w:rsidR="00CB261D" w:rsidRDefault="00CB261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At the July IEEE meeting several presentations were made suggesting solutions to this problem [2-4].</w:t>
      </w:r>
    </w:p>
    <w:p w14:paraId="208C0C78" w14:textId="37C7194F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6C22C1A4" w14:textId="41DE3605" w:rsidR="00954754" w:rsidRDefault="00954754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Here we propose Spec Text for a harmonized solution.</w:t>
      </w:r>
    </w:p>
    <w:p w14:paraId="07AF765D" w14:textId="715C8874" w:rsidR="00CF3437" w:rsidRDefault="00CF3437" w:rsidP="00283796">
      <w:pPr>
        <w:spacing w:after="0" w:line="240" w:lineRule="auto"/>
        <w:rPr>
          <w:rFonts w:cstheme="minorHAnsi"/>
          <w:sz w:val="24"/>
        </w:rPr>
      </w:pPr>
    </w:p>
    <w:p w14:paraId="05EBAC9A" w14:textId="763DB8C5" w:rsidR="00CF3437" w:rsidRPr="002B79E2" w:rsidRDefault="00B61CFC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 xml:space="preserve">Steve Shellhammer, Bin Tian and Richard van Nee, </w:t>
      </w:r>
      <w:r w:rsidR="000A73B4" w:rsidRPr="002B79E2">
        <w:rPr>
          <w:rFonts w:cstheme="minorHAnsi"/>
          <w:sz w:val="24"/>
        </w:rPr>
        <w:t>“</w:t>
      </w:r>
      <w:r w:rsidRPr="002B79E2">
        <w:rPr>
          <w:rFonts w:cstheme="minorHAnsi"/>
          <w:sz w:val="24"/>
        </w:rPr>
        <w:t>WUR Power Spectral Density,</w:t>
      </w:r>
      <w:r w:rsidR="000A73B4" w:rsidRPr="002B79E2">
        <w:rPr>
          <w:rFonts w:cstheme="minorHAnsi"/>
          <w:sz w:val="24"/>
        </w:rPr>
        <w:t>”</w:t>
      </w:r>
      <w:r w:rsidRPr="002B79E2">
        <w:rPr>
          <w:rFonts w:cstheme="minorHAnsi"/>
          <w:sz w:val="24"/>
        </w:rPr>
        <w:t xml:space="preserve"> IEEE 802.11/18-824r1, May 2018</w:t>
      </w:r>
    </w:p>
    <w:p w14:paraId="497C4F08" w14:textId="77777777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Vinod Kristem, Shahrnaz Azizi, and Thomas Kenney, “WUR PSD Studies,” IEEE 802.11-1165r1, July 2018</w:t>
      </w:r>
    </w:p>
    <w:p w14:paraId="40F0B302" w14:textId="77777777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Steve Shellhammer and Bin Tian, “Comparison of Symbol Randomization Techniques,” IEEE 802.11-1200r0, July 2018</w:t>
      </w:r>
    </w:p>
    <w:p w14:paraId="5AC7B3CC" w14:textId="6D102A0B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Miguel Lopez, Dennis Sundman, and Leif Wilhelmsson, “Spectral line suppression for MC-OOK,” IEEE 802.11-1179r1, July 2018</w:t>
      </w:r>
    </w:p>
    <w:p w14:paraId="2CD65C57" w14:textId="6E6A07B9" w:rsidR="0099334D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74B73BCA" w14:textId="5CC5402B" w:rsidR="00EB31FE" w:rsidRPr="00EB31FE" w:rsidRDefault="00EB31FE" w:rsidP="00283796">
      <w:pPr>
        <w:spacing w:after="0" w:line="240" w:lineRule="auto"/>
        <w:rPr>
          <w:rFonts w:cstheme="minorHAnsi"/>
          <w:b/>
          <w:sz w:val="24"/>
        </w:rPr>
      </w:pPr>
      <w:r w:rsidRPr="00EB31FE">
        <w:rPr>
          <w:rFonts w:cstheme="minorHAnsi"/>
          <w:b/>
          <w:sz w:val="24"/>
        </w:rPr>
        <w:t>Straw Poll</w:t>
      </w:r>
    </w:p>
    <w:p w14:paraId="163B9FD8" w14:textId="2DCDBB48" w:rsidR="00EB31FE" w:rsidRDefault="00EB31FE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Do you support the Spec Text in this document 802.11-18</w:t>
      </w:r>
      <w:r w:rsidR="00D17C02">
        <w:rPr>
          <w:rFonts w:cstheme="minorHAnsi"/>
          <w:sz w:val="24"/>
        </w:rPr>
        <w:t>/1567</w:t>
      </w:r>
      <w:r>
        <w:rPr>
          <w:rFonts w:cstheme="minorHAnsi"/>
          <w:sz w:val="24"/>
        </w:rPr>
        <w:t>r0?</w:t>
      </w:r>
    </w:p>
    <w:p w14:paraId="3575C8E7" w14:textId="77777777" w:rsidR="009B0E9B" w:rsidRPr="00DF7BE9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5592AF11" w14:textId="6C1C7C32" w:rsidR="00C013AA" w:rsidRDefault="00B7495A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B7495A">
        <w:rPr>
          <w:rFonts w:cstheme="minorHAnsi"/>
          <w:b/>
          <w:i/>
          <w:sz w:val="24"/>
        </w:rPr>
        <w:t xml:space="preserve">Instructions to 802.11ba </w:t>
      </w:r>
      <w:r w:rsidR="00C013AA" w:rsidRPr="00B7495A">
        <w:rPr>
          <w:rFonts w:cstheme="minorHAnsi"/>
          <w:b/>
          <w:i/>
          <w:sz w:val="24"/>
        </w:rPr>
        <w:t>Editor</w:t>
      </w:r>
    </w:p>
    <w:p w14:paraId="0B8CA757" w14:textId="51A869EE" w:rsid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</w:p>
    <w:p w14:paraId="7F8095FA" w14:textId="03068FB6" w:rsidR="00AC14DB" w:rsidRDefault="00AC14DB" w:rsidP="00283796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>Replace Figure 32-6 with the following figure</w:t>
      </w:r>
    </w:p>
    <w:p w14:paraId="115B0C4C" w14:textId="0945832D" w:rsidR="00AC14D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3B097CDF" w14:textId="34AD06DA" w:rsidR="00AC14DB" w:rsidRDefault="009B0E9B" w:rsidP="009B0E9B">
      <w:pPr>
        <w:spacing w:after="0" w:line="240" w:lineRule="auto"/>
        <w:jc w:val="center"/>
        <w:rPr>
          <w:rFonts w:cstheme="minorHAnsi"/>
          <w:sz w:val="24"/>
        </w:rPr>
      </w:pPr>
      <w:r>
        <w:object w:dxaOrig="2441" w:dyaOrig="6038" w14:anchorId="304726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65pt;height:301.85pt" o:ole="">
            <v:imagedata r:id="rId8" o:title=""/>
          </v:shape>
          <o:OLEObject Type="Embed" ProgID="Visio.Drawing.11" ShapeID="_x0000_i1025" DrawAspect="Content" ObjectID="_1598176437" r:id="rId9"/>
        </w:object>
      </w:r>
    </w:p>
    <w:p w14:paraId="39C1B978" w14:textId="77777777" w:rsidR="00AC14DB" w:rsidRPr="009B0E9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172D9976" w14:textId="77777777" w:rsidR="009B0E9B" w:rsidRPr="009B0E9B" w:rsidRDefault="009B0E9B" w:rsidP="00AC14DB">
      <w:pPr>
        <w:spacing w:after="0" w:line="240" w:lineRule="auto"/>
        <w:rPr>
          <w:rFonts w:cstheme="minorHAnsi"/>
          <w:sz w:val="24"/>
        </w:rPr>
      </w:pPr>
    </w:p>
    <w:p w14:paraId="098986AA" w14:textId="695B0454" w:rsidR="00AC14DB" w:rsidRDefault="00AC14DB" w:rsidP="00AC14DB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>Replace Figure 32-7 with the following figure</w:t>
      </w:r>
    </w:p>
    <w:p w14:paraId="4E306DB9" w14:textId="32EE3437" w:rsidR="00AC14D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2C9F9E16" w14:textId="7AF44278" w:rsidR="00AC14DB" w:rsidRPr="00AC14DB" w:rsidRDefault="009B0E9B" w:rsidP="009B0E9B">
      <w:pPr>
        <w:spacing w:after="0" w:line="240" w:lineRule="auto"/>
        <w:jc w:val="center"/>
        <w:rPr>
          <w:rFonts w:cstheme="minorHAnsi"/>
          <w:sz w:val="24"/>
        </w:rPr>
      </w:pPr>
      <w:r>
        <w:object w:dxaOrig="2449" w:dyaOrig="4894" w14:anchorId="6F6B1AE9">
          <v:shape id="_x0000_i1026" type="#_x0000_t75" style="width:121.85pt;height:244.5pt" o:ole="">
            <v:imagedata r:id="rId10" o:title=""/>
          </v:shape>
          <o:OLEObject Type="Embed" ProgID="Visio.Drawing.11" ShapeID="_x0000_i1026" DrawAspect="Content" ObjectID="_1598176438" r:id="rId11"/>
        </w:object>
      </w:r>
    </w:p>
    <w:p w14:paraId="2A55EEB0" w14:textId="77777777" w:rsidR="009B0E9B" w:rsidRPr="009B0E9B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745C4D57" w14:textId="77777777" w:rsidR="009B0E9B" w:rsidRPr="009B0E9B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7DBD8E5A" w14:textId="57946E67" w:rsidR="000076F4" w:rsidRP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5356F7" w:rsidRPr="00080AED">
        <w:rPr>
          <w:rFonts w:cstheme="minorHAnsi"/>
          <w:b/>
          <w:i/>
          <w:sz w:val="24"/>
        </w:rPr>
        <w:t>In Clause 32.2.3</w:t>
      </w:r>
      <w:r w:rsidR="0065331B">
        <w:rPr>
          <w:rFonts w:cstheme="minorHAnsi"/>
          <w:b/>
          <w:i/>
          <w:sz w:val="24"/>
        </w:rPr>
        <w:t>.1</w:t>
      </w:r>
      <w:r w:rsidR="005356F7" w:rsidRPr="00080AED">
        <w:rPr>
          <w:rFonts w:cstheme="minorHAnsi"/>
          <w:b/>
          <w:i/>
          <w:sz w:val="24"/>
        </w:rPr>
        <w:t xml:space="preserve"> add the text shown in </w:t>
      </w:r>
      <w:r w:rsidR="005356F7" w:rsidRPr="00080AED">
        <w:rPr>
          <w:rFonts w:cstheme="minorHAnsi"/>
          <w:b/>
          <w:i/>
          <w:color w:val="FF0000"/>
          <w:sz w:val="24"/>
        </w:rPr>
        <w:t>Red</w:t>
      </w:r>
      <w:r w:rsidR="005356F7" w:rsidRPr="00080AED">
        <w:rPr>
          <w:rFonts w:cstheme="minorHAnsi"/>
          <w:b/>
          <w:i/>
          <w:sz w:val="24"/>
        </w:rPr>
        <w:t>.</w:t>
      </w:r>
    </w:p>
    <w:p w14:paraId="57505F8C" w14:textId="77777777" w:rsidR="0065331B" w:rsidRDefault="0065331B" w:rsidP="0065331B">
      <w:pPr>
        <w:pStyle w:val="T"/>
        <w:rPr>
          <w:w w:val="100"/>
        </w:rPr>
      </w:pPr>
      <w:r>
        <w:rPr>
          <w:w w:val="100"/>
        </w:rPr>
        <w:t>For a single 20-MHz WUR channel, the 2 µs MC-OOK On symbol can be constructed by the On-Waveform Generator (On-WG) using a 64-point IDFT, sampling at 20-MHz as follows:</w:t>
      </w:r>
    </w:p>
    <w:p w14:paraId="416E535A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irteen subcarriers are used, (-6, -5, … -1, 0, 1, 2, … 6).</w:t>
      </w:r>
    </w:p>
    <w:p w14:paraId="40808733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following subcarriers are null: (-5, -3, -1, 0, 1, 3, 5). </w:t>
      </w:r>
    </w:p>
    <w:p w14:paraId="20697126" w14:textId="1D06186F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other subcarriers are selected from any of the following constellations: BPSK, QPSK, 16-QAM, 64-QAM, and 256-QAM. </w:t>
      </w:r>
    </w:p>
    <w:p w14:paraId="39D7C828" w14:textId="2626828C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first 32 values of the 64-point IDFT output are selected.</w:t>
      </w:r>
    </w:p>
    <w:p w14:paraId="2E6AEA6F" w14:textId="7D24795B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color w:val="FF0000"/>
          <w:w w:val="100"/>
        </w:rPr>
      </w:pPr>
      <w:r w:rsidRPr="0065331B">
        <w:rPr>
          <w:color w:val="FF0000"/>
          <w:w w:val="100"/>
        </w:rPr>
        <w:t>Those 32 values are processed by the Symbol Randomizer</w:t>
      </w:r>
    </w:p>
    <w:p w14:paraId="3F179E56" w14:textId="0154170A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last 8 samples of those 32 samples are prepended to the 32 samples generating 40 samples, representing the MC-OOK 2 µs On symbol.</w:t>
      </w:r>
      <w:r w:rsidR="00D17C02">
        <w:rPr>
          <w:w w:val="100"/>
        </w:rPr>
        <w:t xml:space="preserve"> </w:t>
      </w:r>
      <w:r w:rsidR="00D17C02" w:rsidRPr="00D17C02">
        <w:rPr>
          <w:color w:val="FF0000"/>
          <w:w w:val="100"/>
        </w:rPr>
        <w:t xml:space="preserve">This step corresponds to the GI </w:t>
      </w:r>
      <w:r w:rsidR="001344B9" w:rsidRPr="00D17C02">
        <w:rPr>
          <w:color w:val="FF0000"/>
          <w:w w:val="100"/>
        </w:rPr>
        <w:t>Insertion</w:t>
      </w:r>
      <w:r w:rsidR="00D17C02" w:rsidRPr="00D17C02">
        <w:rPr>
          <w:color w:val="FF0000"/>
          <w:w w:val="100"/>
        </w:rPr>
        <w:t xml:space="preserve"> in Figure 32-6.</w:t>
      </w:r>
    </w:p>
    <w:p w14:paraId="004BBA6D" w14:textId="6034CC2C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64898EDF" w14:textId="2C4A77D7" w:rsidR="0065331B" w:rsidRPr="0065331B" w:rsidRDefault="0065331B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>Editor Instructions: In Clause 32.2.3</w:t>
      </w:r>
      <w:r>
        <w:rPr>
          <w:rFonts w:cstheme="minorHAnsi"/>
          <w:b/>
          <w:i/>
          <w:sz w:val="24"/>
        </w:rPr>
        <w:t>.2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68A68F4A" w14:textId="77777777" w:rsidR="0065331B" w:rsidRDefault="0065331B" w:rsidP="0065331B">
      <w:pPr>
        <w:pStyle w:val="T"/>
        <w:rPr>
          <w:w w:val="100"/>
        </w:rPr>
      </w:pPr>
      <w:r>
        <w:rPr>
          <w:w w:val="100"/>
        </w:rPr>
        <w:t>For a single 20-MHz WUR channel the 4 µs MC-OOK On symbol can be constructed by the On-Waveform Generator (On-WG) using a 64-point IDFT, sampling at 20-MHz as follows:</w:t>
      </w:r>
    </w:p>
    <w:p w14:paraId="58D40B5C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irteen subcarriers are used, (-6, -5, … -1, 0, 1, 2, … 6).</w:t>
      </w:r>
    </w:p>
    <w:p w14:paraId="59C49D77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DC subcarrier is null.</w:t>
      </w:r>
    </w:p>
    <w:p w14:paraId="66D9BE49" w14:textId="43EDB1EF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other subcarriers are selected from any of the following constellations: BPSK, QPSK, 16-QAM, 64-QAM, and 256-QAM. </w:t>
      </w:r>
    </w:p>
    <w:p w14:paraId="10CFE4C9" w14:textId="138F3825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color w:val="FF0000"/>
          <w:w w:val="100"/>
        </w:rPr>
      </w:pPr>
      <w:r w:rsidRPr="0065331B">
        <w:rPr>
          <w:color w:val="FF0000"/>
          <w:w w:val="100"/>
        </w:rPr>
        <w:t>The 64 values from the 64-point IDFT are processed by the Symbol Randomizer</w:t>
      </w:r>
    </w:p>
    <w:p w14:paraId="4A65F17A" w14:textId="5584660F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last 16 values of the 64-point IDFT output are prepended to the 64 samples generating 80 samples, representing the 4 µs MC-OOK On symbol.</w:t>
      </w:r>
      <w:r w:rsidR="00D17C02">
        <w:rPr>
          <w:w w:val="100"/>
        </w:rPr>
        <w:t xml:space="preserve"> </w:t>
      </w:r>
      <w:r w:rsidR="00D17C02" w:rsidRPr="00D17C02">
        <w:rPr>
          <w:color w:val="FF0000"/>
          <w:w w:val="100"/>
        </w:rPr>
        <w:t xml:space="preserve">This step corresponds to the GI </w:t>
      </w:r>
      <w:r w:rsidR="001344B9" w:rsidRPr="00D17C02">
        <w:rPr>
          <w:color w:val="FF0000"/>
          <w:w w:val="100"/>
        </w:rPr>
        <w:t>Insertion</w:t>
      </w:r>
      <w:r w:rsidR="00D17C02" w:rsidRPr="00D17C02">
        <w:rPr>
          <w:color w:val="FF0000"/>
          <w:w w:val="100"/>
        </w:rPr>
        <w:t xml:space="preserve"> in Figure 32-</w:t>
      </w:r>
      <w:r w:rsidR="00D17C02">
        <w:rPr>
          <w:color w:val="FF0000"/>
          <w:w w:val="100"/>
        </w:rPr>
        <w:t>7</w:t>
      </w:r>
      <w:r w:rsidR="00D17C02" w:rsidRPr="00D17C02">
        <w:rPr>
          <w:color w:val="FF0000"/>
          <w:w w:val="100"/>
        </w:rPr>
        <w:t>.</w:t>
      </w:r>
    </w:p>
    <w:p w14:paraId="5C87A424" w14:textId="77777777" w:rsidR="0065331B" w:rsidRDefault="0065331B" w:rsidP="00283796">
      <w:pPr>
        <w:spacing w:after="0" w:line="240" w:lineRule="auto"/>
        <w:rPr>
          <w:rFonts w:cstheme="minorHAnsi"/>
          <w:sz w:val="24"/>
        </w:rPr>
      </w:pPr>
    </w:p>
    <w:p w14:paraId="2EF7D7FF" w14:textId="3472B98F" w:rsidR="0065331B" w:rsidRPr="00080AED" w:rsidRDefault="0065331B" w:rsidP="0065331B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837A66">
        <w:rPr>
          <w:rFonts w:cstheme="minorHAnsi"/>
          <w:b/>
          <w:i/>
          <w:sz w:val="24"/>
        </w:rPr>
        <w:t>Add a new subclause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</w:t>
      </w:r>
      <w:r w:rsidR="00837A66">
        <w:rPr>
          <w:rFonts w:cstheme="minorHAnsi"/>
          <w:b/>
          <w:i/>
          <w:sz w:val="24"/>
        </w:rPr>
        <w:t>4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2EAD4E96" w14:textId="7B50A49F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5FC85EAC" w14:textId="2347ADE3" w:rsidR="0065331B" w:rsidRPr="00F71987" w:rsidRDefault="00837A66" w:rsidP="00283796">
      <w:pPr>
        <w:spacing w:after="0" w:line="240" w:lineRule="auto"/>
        <w:rPr>
          <w:rFonts w:cstheme="minorHAnsi"/>
          <w:color w:val="FF0000"/>
          <w:sz w:val="24"/>
        </w:rPr>
      </w:pPr>
      <w:r w:rsidRPr="00F71987">
        <w:rPr>
          <w:rFonts w:cstheme="minorHAnsi"/>
          <w:color w:val="FF0000"/>
          <w:sz w:val="24"/>
        </w:rPr>
        <w:t xml:space="preserve">The symbol randomizer is used to remove any spectral lines in the power spectral density. </w:t>
      </w:r>
    </w:p>
    <w:p w14:paraId="7C00EF66" w14:textId="219402D5" w:rsidR="008517F7" w:rsidRDefault="00837A66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</w:t>
      </w:r>
      <w:r w:rsidR="00B21B58">
        <w:rPr>
          <w:rFonts w:cstheme="minorHAnsi"/>
          <w:color w:val="FF0000"/>
          <w:sz w:val="24"/>
        </w:rPr>
        <w:t>Randomizer</w:t>
      </w:r>
      <w:r>
        <w:rPr>
          <w:rFonts w:cstheme="minorHAnsi"/>
          <w:color w:val="FF0000"/>
          <w:sz w:val="24"/>
        </w:rPr>
        <w:t xml:space="preserve">, shown in Figure 32-XX, uses a linear feedback shift register with a </w:t>
      </w:r>
      <w:r w:rsidRPr="00C74E13">
        <w:rPr>
          <w:rFonts w:cstheme="minorHAnsi"/>
          <w:color w:val="FF0000"/>
          <w:sz w:val="24"/>
        </w:rPr>
        <w:t xml:space="preserve">generator polynomial </w:t>
      </w:r>
      <m:oMath>
        <m:r>
          <w:rPr>
            <w:rFonts w:ascii="Cambria Math" w:hAnsi="Cambria Math" w:cstheme="minorHAnsi"/>
            <w:color w:val="FF0000"/>
            <w:sz w:val="24"/>
          </w:rPr>
          <m:t>G</m:t>
        </m:r>
        <m:d>
          <m:d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d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</m:d>
        <m:r>
          <w:rPr>
            <w:rFonts w:ascii="Cambria Math" w:hAnsi="Cambria Math" w:cstheme="minorHAnsi"/>
            <w:color w:val="FF0000"/>
            <w:sz w:val="24"/>
          </w:rPr>
          <m:t>=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7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4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1</m:t>
        </m:r>
      </m:oMath>
      <w:r>
        <w:rPr>
          <w:rFonts w:cstheme="minorHAnsi"/>
          <w:color w:val="FF0000"/>
          <w:sz w:val="24"/>
        </w:rPr>
        <w:t xml:space="preserve"> to generate a sequence of pse</w:t>
      </w:r>
      <w:r w:rsidR="00D17C02">
        <w:rPr>
          <w:rFonts w:cstheme="minorHAnsi"/>
          <w:color w:val="FF0000"/>
          <w:sz w:val="24"/>
        </w:rPr>
        <w:t>u</w:t>
      </w:r>
      <w:r>
        <w:rPr>
          <w:rFonts w:cstheme="minorHAnsi"/>
          <w:color w:val="FF0000"/>
          <w:sz w:val="24"/>
        </w:rPr>
        <w:t xml:space="preserve">do random bits.  </w:t>
      </w:r>
      <w:r w:rsidR="008517F7" w:rsidRPr="00C74E13">
        <w:rPr>
          <w:rFonts w:cstheme="minorHAnsi"/>
          <w:color w:val="FF0000"/>
          <w:sz w:val="24"/>
        </w:rPr>
        <w:t xml:space="preserve">At the beginning of each PPDU the LFSR is loaded with all </w:t>
      </w:r>
      <w:r w:rsidR="008517F7">
        <w:rPr>
          <w:rFonts w:cstheme="minorHAnsi"/>
          <w:color w:val="FF0000"/>
          <w:sz w:val="24"/>
        </w:rPr>
        <w:t>ones.</w:t>
      </w:r>
    </w:p>
    <w:p w14:paraId="01C72B51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66868891" w14:textId="2F5359DC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One of the bits on the LFSR is </w:t>
      </w:r>
      <w:r w:rsidR="00837A66">
        <w:rPr>
          <w:rFonts w:cstheme="minorHAnsi"/>
          <w:color w:val="FF0000"/>
          <w:sz w:val="24"/>
        </w:rPr>
        <w:t xml:space="preserve">converted </w:t>
      </w:r>
      <w:r>
        <w:rPr>
          <w:rFonts w:cstheme="minorHAnsi"/>
          <w:color w:val="FF0000"/>
          <w:sz w:val="24"/>
        </w:rPr>
        <w:t>to</w:t>
      </w:r>
      <w:r w:rsidR="006A038D">
        <w:rPr>
          <w:rFonts w:cstheme="minorHAnsi"/>
          <w:color w:val="FF0000"/>
          <w:sz w:val="24"/>
        </w:rPr>
        <w:t xml:space="preserve"> an integer </w:t>
      </w:r>
      <w:r w:rsidR="006A038D" w:rsidRPr="006A038D">
        <w:rPr>
          <w:rFonts w:cstheme="minorHAnsi"/>
          <w:i/>
          <w:color w:val="FF0000"/>
          <w:sz w:val="24"/>
        </w:rPr>
        <w:t>m</w:t>
      </w:r>
      <w:r w:rsidR="006A038D">
        <w:rPr>
          <w:rFonts w:cstheme="minorHAnsi"/>
          <w:color w:val="FF0000"/>
          <w:sz w:val="24"/>
        </w:rPr>
        <w:t>, with a value of</w:t>
      </w:r>
      <w:r>
        <w:rPr>
          <w:rFonts w:cstheme="minorHAnsi"/>
          <w:color w:val="FF0000"/>
          <w:sz w:val="24"/>
        </w:rPr>
        <w:t xml:space="preserve"> either plus or minus one.  A logical zero bit is converted to a </w:t>
      </w:r>
      <w:r w:rsidR="006A038D">
        <w:rPr>
          <w:rFonts w:cstheme="minorHAnsi"/>
          <w:color w:val="FF0000"/>
          <w:sz w:val="24"/>
        </w:rPr>
        <w:t>+</w:t>
      </w:r>
      <w:r>
        <w:rPr>
          <w:rFonts w:cstheme="minorHAnsi"/>
          <w:color w:val="FF0000"/>
          <w:sz w:val="24"/>
        </w:rPr>
        <w:t xml:space="preserve">1 and a logical one bit is converted </w:t>
      </w:r>
      <w:r w:rsidR="006A038D">
        <w:rPr>
          <w:rFonts w:cstheme="minorHAnsi"/>
          <w:color w:val="FF0000"/>
          <w:sz w:val="24"/>
        </w:rPr>
        <w:t>-</w:t>
      </w:r>
      <w:r>
        <w:rPr>
          <w:rFonts w:cstheme="minorHAnsi"/>
          <w:color w:val="FF0000"/>
          <w:sz w:val="24"/>
        </w:rPr>
        <w:t>1</w:t>
      </w:r>
      <w:r w:rsidR="00837A66">
        <w:rPr>
          <w:rFonts w:cstheme="minorHAnsi"/>
          <w:color w:val="FF0000"/>
          <w:sz w:val="24"/>
        </w:rPr>
        <w:t xml:space="preserve">. The </w:t>
      </w:r>
      <w:r>
        <w:rPr>
          <w:rFonts w:cstheme="minorHAnsi"/>
          <w:color w:val="FF0000"/>
          <w:sz w:val="24"/>
        </w:rPr>
        <w:t>input w</w:t>
      </w:r>
      <w:r w:rsidR="00837A66">
        <w:rPr>
          <w:rFonts w:cstheme="minorHAnsi"/>
          <w:color w:val="FF0000"/>
          <w:sz w:val="24"/>
        </w:rPr>
        <w:t xml:space="preserve">aveform is </w:t>
      </w:r>
      <w:r>
        <w:rPr>
          <w:rFonts w:cstheme="minorHAnsi"/>
          <w:color w:val="FF0000"/>
          <w:sz w:val="24"/>
        </w:rPr>
        <w:t xml:space="preserve">then </w:t>
      </w:r>
      <w:r w:rsidR="00837A66">
        <w:rPr>
          <w:rFonts w:cstheme="minorHAnsi"/>
          <w:color w:val="FF0000"/>
          <w:sz w:val="24"/>
        </w:rPr>
        <w:t xml:space="preserve">multiplied by </w:t>
      </w:r>
      <w:r>
        <w:rPr>
          <w:rFonts w:cstheme="minorHAnsi"/>
          <w:color w:val="FF0000"/>
          <w:sz w:val="24"/>
        </w:rPr>
        <w:t>either plus or minus one, based on the lo</w:t>
      </w:r>
      <w:r w:rsidR="00D17C02">
        <w:rPr>
          <w:rFonts w:cstheme="minorHAnsi"/>
          <w:color w:val="FF0000"/>
          <w:sz w:val="24"/>
        </w:rPr>
        <w:t>gica</w:t>
      </w:r>
      <w:r>
        <w:rPr>
          <w:rFonts w:cstheme="minorHAnsi"/>
          <w:color w:val="FF0000"/>
          <w:sz w:val="24"/>
        </w:rPr>
        <w:t>l bit.</w:t>
      </w:r>
    </w:p>
    <w:p w14:paraId="66EFB4BD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38307769" w14:textId="2D94BDA1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ree of the bits from the LFSR are converted to </w:t>
      </w:r>
      <w:r w:rsidR="00B21B58">
        <w:rPr>
          <w:rFonts w:cstheme="minorHAnsi"/>
          <w:color w:val="FF0000"/>
          <w:sz w:val="24"/>
        </w:rPr>
        <w:t>an</w:t>
      </w:r>
      <w:r>
        <w:rPr>
          <w:rFonts w:cstheme="minorHAnsi"/>
          <w:color w:val="FF0000"/>
          <w:sz w:val="24"/>
        </w:rPr>
        <w:t xml:space="preserve"> integer value of between zero and seven, indicated by </w:t>
      </w:r>
      <w:r w:rsidRPr="008517F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 in the figure.</w:t>
      </w:r>
      <w:r w:rsidR="00F409DC">
        <w:rPr>
          <w:rFonts w:cstheme="minorHAnsi"/>
          <w:color w:val="FF0000"/>
          <w:sz w:val="24"/>
        </w:rPr>
        <w:t xml:space="preserve"> In the figure, b0 is the least significant bit (LSB) of the integer </w:t>
      </w:r>
      <w:r w:rsidR="00F409DC" w:rsidRPr="00F409DC">
        <w:rPr>
          <w:rFonts w:cstheme="minorHAnsi"/>
          <w:i/>
          <w:color w:val="FF0000"/>
          <w:sz w:val="24"/>
        </w:rPr>
        <w:t>n</w:t>
      </w:r>
      <w:r w:rsidR="00F409DC">
        <w:rPr>
          <w:rFonts w:cstheme="minorHAnsi"/>
          <w:color w:val="FF0000"/>
          <w:sz w:val="24"/>
        </w:rPr>
        <w:t xml:space="preserve">, while b2 is the most significant bit of the integer </w:t>
      </w:r>
      <w:r w:rsidR="00F409DC" w:rsidRPr="00F409DC">
        <w:rPr>
          <w:rFonts w:cstheme="minorHAnsi"/>
          <w:i/>
          <w:color w:val="FF0000"/>
          <w:sz w:val="24"/>
        </w:rPr>
        <w:t>n</w:t>
      </w:r>
      <w:r w:rsidR="00F409DC">
        <w:rPr>
          <w:rFonts w:cstheme="minorHAnsi"/>
          <w:color w:val="FF0000"/>
          <w:sz w:val="24"/>
        </w:rPr>
        <w:t>.</w:t>
      </w:r>
      <w:r>
        <w:rPr>
          <w:rFonts w:cstheme="minorHAnsi"/>
          <w:color w:val="FF0000"/>
          <w:sz w:val="24"/>
        </w:rPr>
        <w:t xml:space="preserve">  This integer is used to lookup a cyclic shift value</w:t>
      </w:r>
      <w:r w:rsidR="00D17C02">
        <w:rPr>
          <w:rFonts w:cstheme="minorHAnsi"/>
          <w:color w:val="FF0000"/>
          <w:sz w:val="24"/>
        </w:rPr>
        <w:t>, from a table of cyclic shift values</w:t>
      </w:r>
      <w:r>
        <w:rPr>
          <w:rFonts w:cstheme="minorHAnsi"/>
          <w:color w:val="FF0000"/>
          <w:sz w:val="24"/>
        </w:rPr>
        <w:t xml:space="preserve">. </w:t>
      </w:r>
      <w:r w:rsidR="004F7EF0">
        <w:rPr>
          <w:rFonts w:cstheme="minorHAnsi"/>
          <w:color w:val="FF0000"/>
          <w:sz w:val="24"/>
        </w:rPr>
        <w:t>A cyclic shift, corresponding to that value</w:t>
      </w:r>
      <w:r>
        <w:rPr>
          <w:rFonts w:cstheme="minorHAnsi"/>
          <w:color w:val="FF0000"/>
          <w:sz w:val="24"/>
        </w:rPr>
        <w:t xml:space="preserve"> is then applied to the waveform.</w:t>
      </w:r>
    </w:p>
    <w:p w14:paraId="38343A52" w14:textId="46AE2F1C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23521E6A" w14:textId="5839F54B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>Then the per-antenna cyclic shift is applied to the waveform.</w:t>
      </w:r>
    </w:p>
    <w:p w14:paraId="5F1A220F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1CF0B657" w14:textId="434D0E57" w:rsidR="00837A66" w:rsidRPr="00C74E13" w:rsidRDefault="00837A66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randomizer is used for both the Sync Field and the Data Field.  The LFSR is updated every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nc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Sync Field and updated ever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m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Data Field.</w:t>
      </w:r>
    </w:p>
    <w:p w14:paraId="75D435B1" w14:textId="691CAB07" w:rsidR="008517F7" w:rsidRDefault="008517F7" w:rsidP="00283796">
      <w:pPr>
        <w:spacing w:after="0" w:line="240" w:lineRule="auto"/>
        <w:rPr>
          <w:rFonts w:cstheme="minorHAnsi"/>
          <w:sz w:val="24"/>
        </w:rPr>
      </w:pPr>
    </w:p>
    <w:p w14:paraId="3906EA5A" w14:textId="47E552BD" w:rsidR="008517F7" w:rsidRDefault="00D518CA" w:rsidP="00283796">
      <w:pPr>
        <w:spacing w:after="0" w:line="240" w:lineRule="auto"/>
        <w:rPr>
          <w:rFonts w:cstheme="minorHAnsi"/>
          <w:sz w:val="24"/>
        </w:rPr>
      </w:pPr>
      <w:r>
        <w:object w:dxaOrig="11400" w:dyaOrig="6171" w14:anchorId="3C7D9D10">
          <v:shape id="_x0000_i1027" type="#_x0000_t75" style="width:468pt;height:253.2pt" o:ole="">
            <v:imagedata r:id="rId12" o:title=""/>
          </v:shape>
          <o:OLEObject Type="Embed" ProgID="Visio.Drawing.11" ShapeID="_x0000_i1027" DrawAspect="Content" ObjectID="_1598176439" r:id="rId13"/>
        </w:object>
      </w:r>
    </w:p>
    <w:p w14:paraId="5AD91B64" w14:textId="77777777" w:rsidR="00837A66" w:rsidRDefault="00837A66" w:rsidP="00283796">
      <w:pPr>
        <w:spacing w:after="0" w:line="240" w:lineRule="auto"/>
        <w:rPr>
          <w:rFonts w:cstheme="minorHAnsi"/>
          <w:sz w:val="24"/>
        </w:rPr>
      </w:pPr>
    </w:p>
    <w:p w14:paraId="48D591C7" w14:textId="1C7EFDCF" w:rsidR="00837A66" w:rsidRPr="008517F7" w:rsidRDefault="00837A66" w:rsidP="004863EB">
      <w:pPr>
        <w:spacing w:after="0" w:line="240" w:lineRule="auto"/>
        <w:jc w:val="center"/>
        <w:rPr>
          <w:rFonts w:cstheme="minorHAnsi"/>
          <w:color w:val="FF0000"/>
          <w:sz w:val="24"/>
        </w:rPr>
      </w:pPr>
      <w:r w:rsidRPr="008517F7">
        <w:rPr>
          <w:rFonts w:cstheme="minorHAnsi"/>
          <w:color w:val="FF0000"/>
          <w:sz w:val="24"/>
        </w:rPr>
        <w:t>Figure 32-XXX: Symbol Randomizer</w:t>
      </w:r>
    </w:p>
    <w:p w14:paraId="0F39E7F9" w14:textId="77777777" w:rsidR="004138A7" w:rsidRDefault="004138A7" w:rsidP="00283796">
      <w:pPr>
        <w:spacing w:after="0" w:line="240" w:lineRule="auto"/>
        <w:rPr>
          <w:rFonts w:cstheme="minorHAnsi"/>
          <w:sz w:val="24"/>
        </w:rPr>
      </w:pPr>
    </w:p>
    <w:p w14:paraId="7C33E24E" w14:textId="48A1BB12" w:rsidR="00837A66" w:rsidRDefault="00837A66" w:rsidP="00283796">
      <w:pPr>
        <w:spacing w:after="0" w:line="240" w:lineRule="auto"/>
        <w:rPr>
          <w:rFonts w:cstheme="minorHAnsi"/>
          <w:sz w:val="24"/>
        </w:rPr>
      </w:pPr>
    </w:p>
    <w:p w14:paraId="0352F348" w14:textId="3F32EB25" w:rsidR="004863EB" w:rsidRPr="00080AED" w:rsidRDefault="004863EB" w:rsidP="004863EB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Equation 32-2 with the following equation and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7F9276F4" w14:textId="204BB8B8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13FA4117" w14:textId="77777777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184A4C8F" w14:textId="02D0BD1E" w:rsidR="004863EB" w:rsidRPr="004863EB" w:rsidRDefault="008A6A3B" w:rsidP="004863EB">
      <w:pPr>
        <w:rPr>
          <w:color w:val="FF0000"/>
          <w:sz w:val="20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  <w:sz w:val="20"/>
                </w:rPr>
                <m:t>r</m:t>
              </m:r>
            </m:e>
            <m:sub>
              <m:r>
                <w:rPr>
                  <w:rFonts w:ascii="Cambria Math" w:hAnsi="Cambria Math"/>
                  <w:color w:val="FF0000"/>
                  <w:sz w:val="20"/>
                </w:rPr>
                <m:t>Sym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dPr>
            <m:e>
              <m:r>
                <w:rPr>
                  <w:rFonts w:ascii="Cambria Math" w:hAnsi="Cambria Math"/>
                  <w:color w:val="FF0000"/>
                  <w:sz w:val="20"/>
                </w:rPr>
                <m:t>t</m:t>
              </m:r>
            </m:e>
          </m:d>
          <m:r>
            <w:rPr>
              <w:rFonts w:ascii="Cambria Math" w:hAnsi="Cambria Math"/>
              <w:color w:val="FF0000"/>
              <w:sz w:val="20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2</m:t>
                  </m:r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Sym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one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X</m:t>
                      </m:r>
                    </m:sub>
                  </m:sSub>
                </m:e>
              </m:rad>
            </m:den>
          </m:f>
          <m:sSub>
            <m:sSub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sSubPr>
            <m:e>
              <m:r>
                <w:rPr>
                  <w:rFonts w:ascii="Cambria Math" w:hAnsi="Cambria Math"/>
                  <w:color w:val="FF0000"/>
                  <w:sz w:val="20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  <w:sz w:val="20"/>
                    </w:rPr>
                    <m:t>Sym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dPr>
            <m:e>
              <m:r>
                <w:rPr>
                  <w:rFonts w:ascii="Cambria Math" w:hAnsi="Cambria Math"/>
                  <w:color w:val="FF0000"/>
                  <w:sz w:val="20"/>
                </w:rPr>
                <m:t>t</m:t>
              </m:r>
            </m:e>
          </m:d>
          <m:r>
            <w:rPr>
              <w:rFonts w:ascii="Cambria Math" w:hAnsi="Cambria Math"/>
              <w:color w:val="FF0000"/>
              <w:sz w:val="20"/>
            </w:rPr>
            <m:t>m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 w:val="20"/>
                </w:rPr>
                <m:t>k=-6</m:t>
              </m:r>
            </m:sub>
            <m:sup>
              <m:r>
                <w:rPr>
                  <w:rFonts w:ascii="Cambria Math" w:hAnsi="Cambria Math"/>
                  <w:color w:val="FF0000"/>
                  <w:sz w:val="20"/>
                </w:rPr>
                <m:t>6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FF0000"/>
                      <w:sz w:val="20"/>
                    </w:rPr>
                    <m:t>Sy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20"/>
                </w:rPr>
                <m:t>exp⁡</m:t>
              </m:r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j2π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F,WUR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GI,Sym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CS,Sym</m:t>
                          </m:r>
                        </m:sub>
                        <m: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  <w:sz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FF0000"/>
                                  <w:sz w:val="20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FF0000"/>
                                  <w:sz w:val="20"/>
                                </w:rPr>
                                <m:t>TX</m:t>
                              </m:r>
                            </m:sub>
                          </m:sSub>
                        </m:sup>
                      </m:sSubSup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CSR,Sym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n</m:t>
                          </m:r>
                        </m:sup>
                      </m:sSubSup>
                    </m:e>
                  </m:d>
                </m:e>
              </m:d>
            </m:e>
          </m:nary>
        </m:oMath>
      </m:oMathPara>
    </w:p>
    <w:p w14:paraId="7567D0D4" w14:textId="77777777" w:rsidR="004863EB" w:rsidRPr="004863EB" w:rsidRDefault="004863EB" w:rsidP="004863EB">
      <w:pPr>
        <w:pStyle w:val="BodyText"/>
        <w:rPr>
          <w:rFonts w:eastAsiaTheme="minorEastAsia"/>
          <w:color w:val="FF0000"/>
        </w:rPr>
      </w:pPr>
    </w:p>
    <w:p w14:paraId="2AC34EC7" w14:textId="2F253D8C" w:rsidR="004863EB" w:rsidRPr="004863EB" w:rsidRDefault="00580AC7" w:rsidP="004863EB">
      <w:pPr>
        <w:pStyle w:val="BodyText"/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 xml:space="preserve">The integer </w:t>
      </w:r>
      <w:r w:rsidRPr="00580AC7">
        <w:rPr>
          <w:rFonts w:eastAsiaTheme="minorEastAsia"/>
          <w:i/>
          <w:color w:val="FF0000"/>
        </w:rPr>
        <w:t>m</w:t>
      </w:r>
      <w:r>
        <w:rPr>
          <w:rFonts w:eastAsiaTheme="minorEastAsia"/>
          <w:color w:val="FF0000"/>
        </w:rPr>
        <w:t xml:space="preserve"> </w:t>
      </w:r>
      <w:r w:rsidR="004863EB" w:rsidRPr="004863EB">
        <w:rPr>
          <w:rFonts w:eastAsiaTheme="minorEastAsia"/>
          <w:color w:val="FF0000"/>
        </w:rPr>
        <w:t xml:space="preserve">is the binary pseudo-random phase rotation described in </w:t>
      </w:r>
      <w:r w:rsidR="008F21AD">
        <w:rPr>
          <w:rFonts w:eastAsiaTheme="minorEastAsia"/>
          <w:color w:val="FF0000"/>
        </w:rPr>
        <w:t xml:space="preserve">Clause </w:t>
      </w:r>
      <w:r w:rsidR="004863EB" w:rsidRPr="004863EB">
        <w:rPr>
          <w:rFonts w:eastAsiaTheme="minorEastAsia"/>
          <w:color w:val="FF0000"/>
        </w:rPr>
        <w:t>32.2.3</w:t>
      </w:r>
      <w:r w:rsidR="008F21AD">
        <w:rPr>
          <w:rFonts w:eastAsiaTheme="minorEastAsia"/>
          <w:color w:val="FF0000"/>
        </w:rPr>
        <w:t>.</w:t>
      </w:r>
    </w:p>
    <w:p w14:paraId="21B1E237" w14:textId="48F38537" w:rsidR="004863EB" w:rsidRPr="004863EB" w:rsidRDefault="00580AC7" w:rsidP="004863EB">
      <w:pPr>
        <w:pStyle w:val="BodyText"/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 xml:space="preserve">The cyclic shift values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="004863EB" w:rsidRPr="004863EB">
        <w:rPr>
          <w:rFonts w:eastAsiaTheme="minorEastAsia"/>
          <w:color w:val="FF0000"/>
        </w:rPr>
        <w:t xml:space="preserve"> is the pseudo-random cyclic shift with cyclic shift index </w:t>
      </w:r>
      <m:oMath>
        <m:r>
          <w:rPr>
            <w:rFonts w:ascii="Cambria Math" w:hAnsi="Cambria Math"/>
            <w:color w:val="FF0000"/>
          </w:rPr>
          <m:t>n</m:t>
        </m:r>
      </m:oMath>
      <w:r w:rsidR="004863EB" w:rsidRPr="004863EB">
        <w:rPr>
          <w:rFonts w:eastAsiaTheme="minorEastAsia"/>
          <w:color w:val="FF0000"/>
        </w:rPr>
        <w:t xml:space="preserve"> described in 32.2.3. Its values are specified in Tables X and Y</w:t>
      </w:r>
      <w:r w:rsidR="008F21AD">
        <w:rPr>
          <w:rFonts w:eastAsiaTheme="minorEastAsia"/>
          <w:color w:val="FF0000"/>
        </w:rPr>
        <w:t>.</w:t>
      </w:r>
    </w:p>
    <w:p w14:paraId="2D12A190" w14:textId="1F73B958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70DA3CC0" w14:textId="5D59B3BF" w:rsidR="00580AC7" w:rsidRDefault="00580AC7" w:rsidP="0028379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able X provides, for each value of the index </w:t>
      </w:r>
      <w:r w:rsidRPr="00580AC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,  the cyclic shift values,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>
        <w:rPr>
          <w:color w:val="FF0000"/>
        </w:rPr>
        <w:t xml:space="preserve">, </w:t>
      </w:r>
      <w:r>
        <w:rPr>
          <w:rFonts w:cstheme="minorHAnsi"/>
          <w:color w:val="FF0000"/>
          <w:sz w:val="24"/>
        </w:rPr>
        <w:t>for</w:t>
      </w:r>
      <w:r w:rsidR="004863EB" w:rsidRPr="008F21AD">
        <w:rPr>
          <w:rFonts w:cstheme="minorHAnsi"/>
          <w:color w:val="FF0000"/>
          <w:sz w:val="24"/>
        </w:rPr>
        <w:t xml:space="preserve"> the Sync Field and the HDR Data Field</w:t>
      </w:r>
      <w:r>
        <w:rPr>
          <w:rFonts w:cstheme="minorHAnsi"/>
          <w:color w:val="FF0000"/>
          <w:sz w:val="24"/>
        </w:rPr>
        <w:t>.</w:t>
      </w:r>
    </w:p>
    <w:p w14:paraId="552E5499" w14:textId="17B8A1CA" w:rsidR="00580AC7" w:rsidRDefault="00580AC7" w:rsidP="00283796">
      <w:pPr>
        <w:spacing w:after="0" w:line="240" w:lineRule="auto"/>
        <w:rPr>
          <w:rFonts w:cstheme="minorHAnsi"/>
          <w:color w:val="FF0000"/>
          <w:sz w:val="24"/>
        </w:rPr>
      </w:pPr>
    </w:p>
    <w:p w14:paraId="3772E95D" w14:textId="3769AE00" w:rsidR="00B21B58" w:rsidRDefault="00580AC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color w:val="FF0000"/>
          <w:sz w:val="24"/>
        </w:rPr>
        <w:lastRenderedPageBreak/>
        <w:t xml:space="preserve">Table Y provides, for each value of the index </w:t>
      </w:r>
      <w:r w:rsidRPr="00580AC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,  the cyclic shift values,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>
        <w:rPr>
          <w:color w:val="FF0000"/>
        </w:rPr>
        <w:t xml:space="preserve">, </w:t>
      </w:r>
      <w:r>
        <w:rPr>
          <w:rFonts w:cstheme="minorHAnsi"/>
          <w:color w:val="FF0000"/>
          <w:sz w:val="24"/>
        </w:rPr>
        <w:t>for</w:t>
      </w:r>
      <w:r w:rsidRPr="008F21AD">
        <w:rPr>
          <w:rFonts w:cstheme="minorHAnsi"/>
          <w:color w:val="FF0000"/>
          <w:sz w:val="24"/>
        </w:rPr>
        <w:t xml:space="preserve"> the </w:t>
      </w:r>
      <w:r>
        <w:rPr>
          <w:rFonts w:cstheme="minorHAnsi"/>
          <w:color w:val="FF0000"/>
          <w:sz w:val="24"/>
        </w:rPr>
        <w:t>L</w:t>
      </w:r>
      <w:r w:rsidRPr="008F21AD">
        <w:rPr>
          <w:rFonts w:cstheme="minorHAnsi"/>
          <w:color w:val="FF0000"/>
          <w:sz w:val="24"/>
        </w:rPr>
        <w:t>DR Data Field</w:t>
      </w:r>
      <w:r>
        <w:rPr>
          <w:rFonts w:cstheme="minorHAnsi"/>
          <w:color w:val="FF0000"/>
          <w:sz w:val="24"/>
        </w:rPr>
        <w:t>.</w:t>
      </w:r>
    </w:p>
    <w:p w14:paraId="53F35B4D" w14:textId="3C9EED08" w:rsidR="00BE0CA0" w:rsidRDefault="00BE0CA0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3145" w:type="dxa"/>
        <w:tblLook w:val="04A0" w:firstRow="1" w:lastRow="0" w:firstColumn="1" w:lastColumn="0" w:noHBand="0" w:noVBand="1"/>
      </w:tblPr>
      <w:tblGrid>
        <w:gridCol w:w="1530"/>
        <w:gridCol w:w="2160"/>
      </w:tblGrid>
      <w:tr w:rsidR="008F21AD" w:rsidRPr="008F21AD" w14:paraId="3E6904D3" w14:textId="77777777" w:rsidTr="008F21AD">
        <w:tc>
          <w:tcPr>
            <w:tcW w:w="1530" w:type="dxa"/>
          </w:tcPr>
          <w:p w14:paraId="6E61153E" w14:textId="4C29BEC7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n</w:t>
            </w:r>
          </w:p>
        </w:tc>
        <w:tc>
          <w:tcPr>
            <w:tcW w:w="2160" w:type="dxa"/>
          </w:tcPr>
          <w:p w14:paraId="1D78CD4F" w14:textId="0E195584" w:rsidR="008F21AD" w:rsidRPr="008F21AD" w:rsidRDefault="008A6A3B" w:rsidP="00283796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8F21AD" w:rsidRPr="008F21AD">
              <w:rPr>
                <w:rFonts w:cstheme="minorHAnsi"/>
                <w:color w:val="FF0000"/>
              </w:rPr>
              <w:t xml:space="preserve"> (ns)</w:t>
            </w:r>
          </w:p>
        </w:tc>
      </w:tr>
      <w:tr w:rsidR="008F21AD" w:rsidRPr="008F21AD" w14:paraId="1B5B57F1" w14:textId="77777777" w:rsidTr="008F21AD">
        <w:tc>
          <w:tcPr>
            <w:tcW w:w="1530" w:type="dxa"/>
          </w:tcPr>
          <w:p w14:paraId="5DEAE42C" w14:textId="7CF250E3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160" w:type="dxa"/>
          </w:tcPr>
          <w:p w14:paraId="17405DCE" w14:textId="127F93AE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8F21AD" w:rsidRPr="008F21AD" w14:paraId="2CD26B0A" w14:textId="77777777" w:rsidTr="008F21AD">
        <w:tc>
          <w:tcPr>
            <w:tcW w:w="1530" w:type="dxa"/>
          </w:tcPr>
          <w:p w14:paraId="1A49838E" w14:textId="77160D8C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160" w:type="dxa"/>
          </w:tcPr>
          <w:p w14:paraId="1148B19C" w14:textId="1A406EFC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200</w:t>
            </w:r>
          </w:p>
        </w:tc>
      </w:tr>
      <w:tr w:rsidR="008F21AD" w:rsidRPr="008F21AD" w14:paraId="1FDA2C1C" w14:textId="77777777" w:rsidTr="008F21AD">
        <w:tc>
          <w:tcPr>
            <w:tcW w:w="1530" w:type="dxa"/>
          </w:tcPr>
          <w:p w14:paraId="1F612F68" w14:textId="2412A215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160" w:type="dxa"/>
          </w:tcPr>
          <w:p w14:paraId="6E647B46" w14:textId="34EE73EB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400</w:t>
            </w:r>
          </w:p>
        </w:tc>
      </w:tr>
      <w:tr w:rsidR="008F21AD" w:rsidRPr="008F21AD" w14:paraId="32BE7959" w14:textId="77777777" w:rsidTr="008F21AD">
        <w:tc>
          <w:tcPr>
            <w:tcW w:w="1530" w:type="dxa"/>
          </w:tcPr>
          <w:p w14:paraId="0FDAF56F" w14:textId="79E0BA98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160" w:type="dxa"/>
          </w:tcPr>
          <w:p w14:paraId="5E064CD5" w14:textId="3AE1C4F4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600</w:t>
            </w:r>
          </w:p>
        </w:tc>
      </w:tr>
      <w:tr w:rsidR="008F21AD" w:rsidRPr="008F21AD" w14:paraId="76FDC2FB" w14:textId="77777777" w:rsidTr="008F21AD">
        <w:tc>
          <w:tcPr>
            <w:tcW w:w="1530" w:type="dxa"/>
          </w:tcPr>
          <w:p w14:paraId="5042095F" w14:textId="3D63578C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160" w:type="dxa"/>
          </w:tcPr>
          <w:p w14:paraId="106E6AA4" w14:textId="024DA288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800</w:t>
            </w:r>
          </w:p>
        </w:tc>
      </w:tr>
      <w:tr w:rsidR="008F21AD" w:rsidRPr="008F21AD" w14:paraId="419C9852" w14:textId="77777777" w:rsidTr="008F21AD">
        <w:tc>
          <w:tcPr>
            <w:tcW w:w="1530" w:type="dxa"/>
          </w:tcPr>
          <w:p w14:paraId="002E1A3D" w14:textId="2722794B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2160" w:type="dxa"/>
          </w:tcPr>
          <w:p w14:paraId="03B13DCD" w14:textId="7760DF5E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000</w:t>
            </w:r>
          </w:p>
        </w:tc>
      </w:tr>
      <w:tr w:rsidR="008F21AD" w:rsidRPr="008F21AD" w14:paraId="62598F81" w14:textId="77777777" w:rsidTr="008F21AD">
        <w:tc>
          <w:tcPr>
            <w:tcW w:w="1530" w:type="dxa"/>
          </w:tcPr>
          <w:p w14:paraId="1BCE5C21" w14:textId="7829C6B8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160" w:type="dxa"/>
          </w:tcPr>
          <w:p w14:paraId="56B11403" w14:textId="5A66208B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200</w:t>
            </w:r>
          </w:p>
        </w:tc>
      </w:tr>
      <w:tr w:rsidR="008F21AD" w:rsidRPr="008F21AD" w14:paraId="40E2F21E" w14:textId="77777777" w:rsidTr="008F21AD">
        <w:tc>
          <w:tcPr>
            <w:tcW w:w="1530" w:type="dxa"/>
          </w:tcPr>
          <w:p w14:paraId="18A70C66" w14:textId="75B97102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160" w:type="dxa"/>
          </w:tcPr>
          <w:p w14:paraId="5B9366FD" w14:textId="1AFB6DF5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400</w:t>
            </w:r>
          </w:p>
        </w:tc>
      </w:tr>
    </w:tbl>
    <w:p w14:paraId="41A31C1D" w14:textId="36AA390D" w:rsidR="008F21AD" w:rsidRPr="008F21AD" w:rsidRDefault="008F21AD" w:rsidP="008F21AD">
      <w:pPr>
        <w:spacing w:before="40" w:after="0" w:line="240" w:lineRule="auto"/>
        <w:jc w:val="center"/>
        <w:rPr>
          <w:rFonts w:cstheme="minorHAnsi"/>
          <w:color w:val="FF0000"/>
          <w:sz w:val="24"/>
        </w:rPr>
      </w:pPr>
      <w:r w:rsidRPr="008F21AD">
        <w:rPr>
          <w:rFonts w:cstheme="minorHAnsi"/>
          <w:color w:val="FF0000"/>
          <w:sz w:val="24"/>
        </w:rPr>
        <w:t xml:space="preserve">Table X: Values of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8F21AD">
        <w:rPr>
          <w:rFonts w:cstheme="minorHAnsi"/>
          <w:color w:val="FF0000"/>
          <w:sz w:val="24"/>
        </w:rPr>
        <w:t xml:space="preserve"> for the Sync Field and HDR Data Field</w:t>
      </w:r>
    </w:p>
    <w:p w14:paraId="0266EFEC" w14:textId="0C0740F9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D544CC7" w14:textId="76122A3C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3145" w:type="dxa"/>
        <w:tblLook w:val="04A0" w:firstRow="1" w:lastRow="0" w:firstColumn="1" w:lastColumn="0" w:noHBand="0" w:noVBand="1"/>
      </w:tblPr>
      <w:tblGrid>
        <w:gridCol w:w="1530"/>
        <w:gridCol w:w="2160"/>
      </w:tblGrid>
      <w:tr w:rsidR="008F21AD" w:rsidRPr="008F21AD" w14:paraId="3F1D9E1E" w14:textId="77777777" w:rsidTr="00347545">
        <w:tc>
          <w:tcPr>
            <w:tcW w:w="1530" w:type="dxa"/>
          </w:tcPr>
          <w:p w14:paraId="250F3F45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n</w:t>
            </w:r>
          </w:p>
        </w:tc>
        <w:tc>
          <w:tcPr>
            <w:tcW w:w="2160" w:type="dxa"/>
          </w:tcPr>
          <w:p w14:paraId="54FB133B" w14:textId="77777777" w:rsidR="008F21AD" w:rsidRPr="008F21AD" w:rsidRDefault="008A6A3B" w:rsidP="00347545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8F21AD" w:rsidRPr="008F21AD">
              <w:rPr>
                <w:rFonts w:cstheme="minorHAnsi"/>
                <w:color w:val="FF0000"/>
              </w:rPr>
              <w:t xml:space="preserve"> (ns)</w:t>
            </w:r>
          </w:p>
        </w:tc>
      </w:tr>
      <w:tr w:rsidR="008F21AD" w:rsidRPr="008F21AD" w14:paraId="7BAA54DB" w14:textId="77777777" w:rsidTr="00347545">
        <w:tc>
          <w:tcPr>
            <w:tcW w:w="1530" w:type="dxa"/>
          </w:tcPr>
          <w:p w14:paraId="6E47BD03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160" w:type="dxa"/>
          </w:tcPr>
          <w:p w14:paraId="512B0D4E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8F21AD" w:rsidRPr="008F21AD" w14:paraId="49726313" w14:textId="77777777" w:rsidTr="00347545">
        <w:tc>
          <w:tcPr>
            <w:tcW w:w="1530" w:type="dxa"/>
          </w:tcPr>
          <w:p w14:paraId="5086487F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160" w:type="dxa"/>
          </w:tcPr>
          <w:p w14:paraId="4A98228D" w14:textId="3AB61457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400</w:t>
            </w:r>
          </w:p>
        </w:tc>
      </w:tr>
      <w:tr w:rsidR="008F21AD" w:rsidRPr="008F21AD" w14:paraId="5CCBFAD4" w14:textId="77777777" w:rsidTr="00347545">
        <w:tc>
          <w:tcPr>
            <w:tcW w:w="1530" w:type="dxa"/>
          </w:tcPr>
          <w:p w14:paraId="444FA04D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160" w:type="dxa"/>
          </w:tcPr>
          <w:p w14:paraId="3DC57FFE" w14:textId="76371A41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800</w:t>
            </w:r>
          </w:p>
        </w:tc>
      </w:tr>
      <w:tr w:rsidR="008F21AD" w:rsidRPr="008F21AD" w14:paraId="1692B3B2" w14:textId="77777777" w:rsidTr="00347545">
        <w:tc>
          <w:tcPr>
            <w:tcW w:w="1530" w:type="dxa"/>
          </w:tcPr>
          <w:p w14:paraId="186282C4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160" w:type="dxa"/>
          </w:tcPr>
          <w:p w14:paraId="163F5453" w14:textId="3AF728D9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1200</w:t>
            </w:r>
          </w:p>
        </w:tc>
      </w:tr>
      <w:tr w:rsidR="008F21AD" w:rsidRPr="008F21AD" w14:paraId="22B1BA64" w14:textId="77777777" w:rsidTr="00347545">
        <w:tc>
          <w:tcPr>
            <w:tcW w:w="1530" w:type="dxa"/>
          </w:tcPr>
          <w:p w14:paraId="15046857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160" w:type="dxa"/>
          </w:tcPr>
          <w:p w14:paraId="65239FAE" w14:textId="36E6E2C7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1600</w:t>
            </w:r>
          </w:p>
        </w:tc>
      </w:tr>
      <w:tr w:rsidR="008F21AD" w:rsidRPr="008F21AD" w14:paraId="530A0FD6" w14:textId="77777777" w:rsidTr="00347545">
        <w:tc>
          <w:tcPr>
            <w:tcW w:w="1530" w:type="dxa"/>
          </w:tcPr>
          <w:p w14:paraId="1748628D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2160" w:type="dxa"/>
          </w:tcPr>
          <w:p w14:paraId="4EF974FE" w14:textId="5296ACE1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000</w:t>
            </w:r>
          </w:p>
        </w:tc>
      </w:tr>
      <w:tr w:rsidR="008F21AD" w:rsidRPr="008F21AD" w14:paraId="1A285ED5" w14:textId="77777777" w:rsidTr="00347545">
        <w:tc>
          <w:tcPr>
            <w:tcW w:w="1530" w:type="dxa"/>
          </w:tcPr>
          <w:p w14:paraId="440E5D3C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160" w:type="dxa"/>
          </w:tcPr>
          <w:p w14:paraId="761B8E20" w14:textId="7973239A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400</w:t>
            </w:r>
          </w:p>
        </w:tc>
      </w:tr>
      <w:tr w:rsidR="008F21AD" w:rsidRPr="008F21AD" w14:paraId="617AA685" w14:textId="77777777" w:rsidTr="00347545">
        <w:tc>
          <w:tcPr>
            <w:tcW w:w="1530" w:type="dxa"/>
          </w:tcPr>
          <w:p w14:paraId="19CAD8F0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160" w:type="dxa"/>
          </w:tcPr>
          <w:p w14:paraId="15F13493" w14:textId="5129D26A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800</w:t>
            </w:r>
          </w:p>
        </w:tc>
      </w:tr>
    </w:tbl>
    <w:p w14:paraId="4932BFCA" w14:textId="41217C00" w:rsidR="008F21AD" w:rsidRPr="008F21AD" w:rsidRDefault="008F21AD" w:rsidP="008F21AD">
      <w:pPr>
        <w:spacing w:before="40" w:after="0" w:line="240" w:lineRule="auto"/>
        <w:jc w:val="center"/>
        <w:rPr>
          <w:rFonts w:cstheme="minorHAnsi"/>
          <w:color w:val="FF0000"/>
          <w:sz w:val="24"/>
        </w:rPr>
      </w:pPr>
      <w:r w:rsidRPr="008F21AD">
        <w:rPr>
          <w:rFonts w:cstheme="minorHAnsi"/>
          <w:color w:val="FF0000"/>
          <w:sz w:val="24"/>
        </w:rPr>
        <w:t xml:space="preserve">Table Y: values of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8F21AD">
        <w:rPr>
          <w:rFonts w:cstheme="minorHAnsi"/>
          <w:color w:val="FF0000"/>
          <w:sz w:val="24"/>
        </w:rPr>
        <w:t xml:space="preserve"> for the LDR Data Field</w:t>
      </w:r>
    </w:p>
    <w:p w14:paraId="77619CB8" w14:textId="76C63C1F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2DFD6614" w14:textId="23D1338A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2BB2FCEA" w14:textId="65631275" w:rsidR="004138A7" w:rsidRPr="004138A7" w:rsidRDefault="004138A7" w:rsidP="00283796">
      <w:pPr>
        <w:spacing w:after="0" w:line="240" w:lineRule="auto"/>
        <w:rPr>
          <w:rFonts w:cstheme="minorHAnsi"/>
          <w:color w:val="FF0000"/>
          <w:sz w:val="24"/>
        </w:rPr>
      </w:pPr>
      <w:r w:rsidRPr="004138A7">
        <w:rPr>
          <w:rFonts w:cstheme="minorHAnsi"/>
          <w:color w:val="FF0000"/>
          <w:sz w:val="24"/>
        </w:rPr>
        <w:t xml:space="preserve">Table XYZ1 provides the values for the LFSR, the three bits (b2, b1, b0), the index value </w:t>
      </w:r>
      <w:r w:rsidRPr="004138A7">
        <w:rPr>
          <w:rFonts w:cstheme="minorHAnsi"/>
          <w:i/>
          <w:color w:val="FF0000"/>
          <w:sz w:val="24"/>
        </w:rPr>
        <w:t>n</w:t>
      </w:r>
      <w:r w:rsidRPr="004138A7">
        <w:rPr>
          <w:rFonts w:cstheme="minorHAnsi"/>
          <w:color w:val="FF0000"/>
          <w:sz w:val="24"/>
        </w:rPr>
        <w:t xml:space="preserve">, and the time delay value for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4138A7">
        <w:rPr>
          <w:rFonts w:cstheme="minorHAnsi"/>
          <w:color w:val="FF0000"/>
        </w:rPr>
        <w:t>.</w:t>
      </w:r>
    </w:p>
    <w:p w14:paraId="62F196BD" w14:textId="6930CA57" w:rsidR="004138A7" w:rsidRDefault="004138A7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4138A7" w:rsidRPr="004138A7" w14:paraId="5C91BE39" w14:textId="77777777" w:rsidTr="0093250F">
        <w:tc>
          <w:tcPr>
            <w:tcW w:w="1870" w:type="dxa"/>
          </w:tcPr>
          <w:p w14:paraId="2350B6E8" w14:textId="230C2416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Time Step</w:t>
            </w:r>
          </w:p>
        </w:tc>
        <w:tc>
          <w:tcPr>
            <w:tcW w:w="1870" w:type="dxa"/>
          </w:tcPr>
          <w:p w14:paraId="6A85B646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LFSR X7…X1</w:t>
            </w:r>
          </w:p>
        </w:tc>
        <w:tc>
          <w:tcPr>
            <w:tcW w:w="1870" w:type="dxa"/>
          </w:tcPr>
          <w:p w14:paraId="26AE8D06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b2 b1 b0</w:t>
            </w:r>
          </w:p>
        </w:tc>
        <w:tc>
          <w:tcPr>
            <w:tcW w:w="1870" w:type="dxa"/>
          </w:tcPr>
          <w:p w14:paraId="1164E0BF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Index n</w:t>
            </w:r>
          </w:p>
        </w:tc>
        <w:tc>
          <w:tcPr>
            <w:tcW w:w="1870" w:type="dxa"/>
          </w:tcPr>
          <w:p w14:paraId="660EB063" w14:textId="0C4E229C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Pr="004138A7">
              <w:rPr>
                <w:rFonts w:cstheme="minorHAnsi"/>
                <w:color w:val="FF0000"/>
                <w:sz w:val="24"/>
              </w:rPr>
              <w:t xml:space="preserve"> </w:t>
            </w:r>
            <w:r w:rsidRPr="004138A7">
              <w:rPr>
                <w:rFonts w:cstheme="minorHAnsi"/>
                <w:color w:val="FF0000"/>
                <w:sz w:val="24"/>
              </w:rPr>
              <w:t>(</w:t>
            </w:r>
            <w:r>
              <w:rPr>
                <w:rFonts w:cstheme="minorHAnsi"/>
                <w:color w:val="FF0000"/>
                <w:sz w:val="24"/>
              </w:rPr>
              <w:t>n</w:t>
            </w:r>
            <w:r w:rsidRPr="004138A7">
              <w:rPr>
                <w:rFonts w:cstheme="minorHAnsi"/>
                <w:color w:val="FF0000"/>
                <w:sz w:val="24"/>
              </w:rPr>
              <w:t>s)</w:t>
            </w:r>
          </w:p>
        </w:tc>
      </w:tr>
      <w:tr w:rsidR="004138A7" w:rsidRPr="004138A7" w14:paraId="68D1C212" w14:textId="77777777" w:rsidTr="0093250F">
        <w:tc>
          <w:tcPr>
            <w:tcW w:w="1870" w:type="dxa"/>
          </w:tcPr>
          <w:p w14:paraId="5E3B7F00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1870" w:type="dxa"/>
          </w:tcPr>
          <w:p w14:paraId="2B840B3A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1  1</w:t>
            </w:r>
          </w:p>
        </w:tc>
        <w:tc>
          <w:tcPr>
            <w:tcW w:w="1870" w:type="dxa"/>
          </w:tcPr>
          <w:p w14:paraId="03AF7CF3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</w:t>
            </w:r>
          </w:p>
        </w:tc>
        <w:tc>
          <w:tcPr>
            <w:tcW w:w="1870" w:type="dxa"/>
          </w:tcPr>
          <w:p w14:paraId="7E5937B0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1870" w:type="dxa"/>
          </w:tcPr>
          <w:p w14:paraId="3FBA4ABB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1400</w:t>
            </w:r>
          </w:p>
        </w:tc>
      </w:tr>
      <w:tr w:rsidR="004138A7" w:rsidRPr="004138A7" w14:paraId="35F0D533" w14:textId="77777777" w:rsidTr="0093250F">
        <w:tc>
          <w:tcPr>
            <w:tcW w:w="1870" w:type="dxa"/>
          </w:tcPr>
          <w:p w14:paraId="520F1A15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1870" w:type="dxa"/>
          </w:tcPr>
          <w:p w14:paraId="286886E6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1  0</w:t>
            </w:r>
          </w:p>
        </w:tc>
        <w:tc>
          <w:tcPr>
            <w:tcW w:w="1870" w:type="dxa"/>
          </w:tcPr>
          <w:p w14:paraId="4D0BF547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0</w:t>
            </w:r>
          </w:p>
        </w:tc>
        <w:tc>
          <w:tcPr>
            <w:tcW w:w="1870" w:type="dxa"/>
          </w:tcPr>
          <w:p w14:paraId="5ECD88D2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1870" w:type="dxa"/>
          </w:tcPr>
          <w:p w14:paraId="0E06CCF0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1200</w:t>
            </w:r>
          </w:p>
        </w:tc>
      </w:tr>
      <w:tr w:rsidR="004138A7" w:rsidRPr="004138A7" w14:paraId="09187D05" w14:textId="77777777" w:rsidTr="0093250F">
        <w:tc>
          <w:tcPr>
            <w:tcW w:w="1870" w:type="dxa"/>
          </w:tcPr>
          <w:p w14:paraId="732FE056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1870" w:type="dxa"/>
          </w:tcPr>
          <w:p w14:paraId="0EBE4924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0  0</w:t>
            </w:r>
          </w:p>
        </w:tc>
        <w:tc>
          <w:tcPr>
            <w:tcW w:w="1870" w:type="dxa"/>
          </w:tcPr>
          <w:p w14:paraId="3508B455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0  0</w:t>
            </w:r>
          </w:p>
        </w:tc>
        <w:tc>
          <w:tcPr>
            <w:tcW w:w="1870" w:type="dxa"/>
          </w:tcPr>
          <w:p w14:paraId="29FAFAF2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1870" w:type="dxa"/>
          </w:tcPr>
          <w:p w14:paraId="1C79D621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800</w:t>
            </w:r>
          </w:p>
        </w:tc>
      </w:tr>
      <w:tr w:rsidR="004138A7" w:rsidRPr="004138A7" w14:paraId="537C6389" w14:textId="77777777" w:rsidTr="0093250F">
        <w:tc>
          <w:tcPr>
            <w:tcW w:w="1870" w:type="dxa"/>
          </w:tcPr>
          <w:p w14:paraId="0B80D1CE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1870" w:type="dxa"/>
          </w:tcPr>
          <w:p w14:paraId="67FD8D05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0  0  0</w:t>
            </w:r>
          </w:p>
        </w:tc>
        <w:tc>
          <w:tcPr>
            <w:tcW w:w="1870" w:type="dxa"/>
          </w:tcPr>
          <w:p w14:paraId="0517FA12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0</w:t>
            </w:r>
          </w:p>
        </w:tc>
        <w:tc>
          <w:tcPr>
            <w:tcW w:w="1870" w:type="dxa"/>
          </w:tcPr>
          <w:p w14:paraId="03E144AF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1870" w:type="dxa"/>
          </w:tcPr>
          <w:p w14:paraId="74148D44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4138A7" w:rsidRPr="004138A7" w14:paraId="01769897" w14:textId="77777777" w:rsidTr="0093250F">
        <w:tc>
          <w:tcPr>
            <w:tcW w:w="1870" w:type="dxa"/>
          </w:tcPr>
          <w:p w14:paraId="66036618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1870" w:type="dxa"/>
          </w:tcPr>
          <w:p w14:paraId="2B709311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0  0  0  0</w:t>
            </w:r>
          </w:p>
        </w:tc>
        <w:tc>
          <w:tcPr>
            <w:tcW w:w="1870" w:type="dxa"/>
          </w:tcPr>
          <w:p w14:paraId="18C6BFAE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0</w:t>
            </w:r>
          </w:p>
        </w:tc>
        <w:tc>
          <w:tcPr>
            <w:tcW w:w="1870" w:type="dxa"/>
          </w:tcPr>
          <w:p w14:paraId="1BB43B26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1870" w:type="dxa"/>
          </w:tcPr>
          <w:p w14:paraId="6C4DD879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4138A7" w:rsidRPr="004138A7" w14:paraId="61AB17D7" w14:textId="77777777" w:rsidTr="0093250F">
        <w:tc>
          <w:tcPr>
            <w:tcW w:w="1870" w:type="dxa"/>
          </w:tcPr>
          <w:p w14:paraId="3DC88B6F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1870" w:type="dxa"/>
          </w:tcPr>
          <w:p w14:paraId="5199EC1A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0  0  0  0  1</w:t>
            </w:r>
          </w:p>
        </w:tc>
        <w:tc>
          <w:tcPr>
            <w:tcW w:w="1870" w:type="dxa"/>
          </w:tcPr>
          <w:p w14:paraId="19039164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1</w:t>
            </w:r>
          </w:p>
        </w:tc>
        <w:tc>
          <w:tcPr>
            <w:tcW w:w="1870" w:type="dxa"/>
          </w:tcPr>
          <w:p w14:paraId="38ED6B0A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1870" w:type="dxa"/>
          </w:tcPr>
          <w:p w14:paraId="073043F1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200</w:t>
            </w:r>
          </w:p>
        </w:tc>
      </w:tr>
      <w:tr w:rsidR="004138A7" w:rsidRPr="004138A7" w14:paraId="4F7CCFC5" w14:textId="77777777" w:rsidTr="0093250F">
        <w:tc>
          <w:tcPr>
            <w:tcW w:w="1870" w:type="dxa"/>
          </w:tcPr>
          <w:p w14:paraId="7BBE8225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1870" w:type="dxa"/>
          </w:tcPr>
          <w:p w14:paraId="5693CCFC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0  0  0  0  1  1</w:t>
            </w:r>
          </w:p>
        </w:tc>
        <w:tc>
          <w:tcPr>
            <w:tcW w:w="1870" w:type="dxa"/>
          </w:tcPr>
          <w:p w14:paraId="7F2BD003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1  1</w:t>
            </w:r>
          </w:p>
        </w:tc>
        <w:tc>
          <w:tcPr>
            <w:tcW w:w="1870" w:type="dxa"/>
          </w:tcPr>
          <w:p w14:paraId="4ED7F594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1870" w:type="dxa"/>
          </w:tcPr>
          <w:p w14:paraId="4DF51D96" w14:textId="77777777" w:rsidR="004138A7" w:rsidRPr="004138A7" w:rsidRDefault="004138A7" w:rsidP="0093250F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600</w:t>
            </w:r>
          </w:p>
        </w:tc>
      </w:tr>
    </w:tbl>
    <w:p w14:paraId="023B8EF6" w14:textId="32951967" w:rsidR="004138A7" w:rsidRPr="004138A7" w:rsidRDefault="004138A7" w:rsidP="004138A7">
      <w:pPr>
        <w:spacing w:after="0" w:line="240" w:lineRule="auto"/>
        <w:rPr>
          <w:rFonts w:cstheme="minorHAnsi"/>
          <w:i/>
          <w:color w:val="FF0000"/>
          <w:sz w:val="24"/>
        </w:rPr>
      </w:pPr>
      <w:r w:rsidRPr="004138A7">
        <w:rPr>
          <w:rFonts w:cstheme="minorHAnsi"/>
          <w:i/>
          <w:color w:val="FF0000"/>
          <w:sz w:val="24"/>
        </w:rPr>
        <w:t>Table XYZ1: The values of the LFSR, bits</w:t>
      </w:r>
      <w:r w:rsidR="00476740">
        <w:rPr>
          <w:rFonts w:cstheme="minorHAnsi"/>
          <w:i/>
          <w:color w:val="FF0000"/>
          <w:sz w:val="24"/>
        </w:rPr>
        <w:t xml:space="preserve"> b2, b1, b0</w:t>
      </w:r>
      <w:r w:rsidRPr="004138A7">
        <w:rPr>
          <w:rFonts w:cstheme="minorHAnsi"/>
          <w:i/>
          <w:color w:val="FF0000"/>
          <w:sz w:val="24"/>
        </w:rPr>
        <w:t xml:space="preserve">, value of </w:t>
      </w:r>
      <w:r w:rsidRPr="00476740">
        <w:rPr>
          <w:rFonts w:cstheme="minorHAnsi"/>
          <w:i/>
          <w:color w:val="FF0000"/>
          <w:sz w:val="24"/>
        </w:rPr>
        <w:t>n</w:t>
      </w:r>
      <w:r w:rsidRPr="004138A7">
        <w:rPr>
          <w:rFonts w:cstheme="minorHAnsi"/>
          <w:i/>
          <w:color w:val="FF0000"/>
          <w:sz w:val="24"/>
        </w:rPr>
        <w:t xml:space="preserve">, and 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4138A7">
        <w:rPr>
          <w:rFonts w:cstheme="minorHAnsi"/>
          <w:i/>
          <w:color w:val="FF0000"/>
        </w:rPr>
        <w:t xml:space="preserve"> for the Sync Field</w:t>
      </w:r>
    </w:p>
    <w:p w14:paraId="0F947ECD" w14:textId="77777777" w:rsidR="008F21AD" w:rsidRDefault="008F21AD" w:rsidP="00283796">
      <w:pPr>
        <w:spacing w:after="0" w:line="240" w:lineRule="auto"/>
        <w:rPr>
          <w:rFonts w:cstheme="minorHAnsi"/>
          <w:sz w:val="24"/>
        </w:rPr>
      </w:pPr>
      <w:bookmarkStart w:id="0" w:name="_GoBack"/>
      <w:bookmarkEnd w:id="0"/>
    </w:p>
    <w:p w14:paraId="0926DADB" w14:textId="77777777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7181BC36" w14:textId="7B3B0A6A" w:rsidR="008F21AD" w:rsidRPr="00080AED" w:rsidRDefault="008F21AD" w:rsidP="008F21AD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lastRenderedPageBreak/>
        <w:t xml:space="preserve">Editor Instructions: </w:t>
      </w:r>
      <w:r w:rsidR="00B21B58">
        <w:rPr>
          <w:rFonts w:cstheme="minorHAnsi"/>
          <w:b/>
          <w:i/>
          <w:sz w:val="24"/>
        </w:rPr>
        <w:t>Replace Figure 32-4 with the following figure,</w:t>
      </w:r>
    </w:p>
    <w:p w14:paraId="51BF19B1" w14:textId="230B7C05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AA19ADF" w14:textId="0EFB6E4A" w:rsidR="00B21B58" w:rsidRDefault="00B072F7" w:rsidP="00283796">
      <w:pPr>
        <w:spacing w:after="0" w:line="240" w:lineRule="auto"/>
        <w:rPr>
          <w:rFonts w:cstheme="minorHAnsi"/>
          <w:sz w:val="24"/>
        </w:rPr>
      </w:pPr>
      <w:r>
        <w:object w:dxaOrig="13228" w:dyaOrig="4598" w14:anchorId="2BDC9071">
          <v:shape id="_x0000_i1028" type="#_x0000_t75" style="width:467.6pt;height:162.6pt" o:ole="">
            <v:imagedata r:id="rId14" o:title=""/>
          </v:shape>
          <o:OLEObject Type="Embed" ProgID="Visio.Drawing.11" ShapeID="_x0000_i1028" DrawAspect="Content" ObjectID="_1598176440" r:id="rId15"/>
        </w:object>
      </w:r>
    </w:p>
    <w:p w14:paraId="5EC91586" w14:textId="634B9AC2" w:rsidR="00B21B58" w:rsidRDefault="00B21B58" w:rsidP="00283796">
      <w:pPr>
        <w:spacing w:after="0" w:line="240" w:lineRule="auto"/>
        <w:rPr>
          <w:rFonts w:cstheme="minorHAnsi"/>
          <w:sz w:val="24"/>
        </w:rPr>
      </w:pPr>
    </w:p>
    <w:p w14:paraId="70407C41" w14:textId="77777777" w:rsidR="00B072F7" w:rsidRPr="00D85BAB" w:rsidRDefault="00B072F7" w:rsidP="00B21B58">
      <w:pPr>
        <w:spacing w:after="0" w:line="240" w:lineRule="auto"/>
        <w:rPr>
          <w:rFonts w:cstheme="minorHAnsi"/>
          <w:sz w:val="24"/>
        </w:rPr>
      </w:pPr>
    </w:p>
    <w:p w14:paraId="191ECAC7" w14:textId="77777777" w:rsidR="00FF3F6C" w:rsidRPr="00D85BAB" w:rsidRDefault="00FF3F6C" w:rsidP="00B21B58">
      <w:pPr>
        <w:spacing w:after="0" w:line="240" w:lineRule="auto"/>
        <w:rPr>
          <w:rFonts w:cstheme="minorHAnsi"/>
          <w:sz w:val="24"/>
        </w:rPr>
      </w:pPr>
    </w:p>
    <w:p w14:paraId="7EAB1DB8" w14:textId="77777777" w:rsidR="00D85BAB" w:rsidRPr="00D85BAB" w:rsidRDefault="00D85BAB" w:rsidP="00B21B58">
      <w:pPr>
        <w:spacing w:after="0" w:line="240" w:lineRule="auto"/>
        <w:rPr>
          <w:rFonts w:cstheme="minorHAnsi"/>
          <w:sz w:val="24"/>
        </w:rPr>
      </w:pPr>
    </w:p>
    <w:p w14:paraId="6A8EC809" w14:textId="77777777" w:rsidR="00D85BAB" w:rsidRPr="00D85BAB" w:rsidRDefault="00D85BAB" w:rsidP="00B21B58">
      <w:pPr>
        <w:spacing w:after="0" w:line="240" w:lineRule="auto"/>
        <w:rPr>
          <w:rFonts w:cstheme="minorHAnsi"/>
          <w:sz w:val="24"/>
        </w:rPr>
      </w:pPr>
    </w:p>
    <w:p w14:paraId="22CE7779" w14:textId="05A01D40" w:rsidR="00B21B58" w:rsidRPr="00080AED" w:rsidRDefault="00B21B58" w:rsidP="00B21B58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Figure 32-5 with the following figure,</w:t>
      </w:r>
    </w:p>
    <w:p w14:paraId="65CA1F57" w14:textId="77777777" w:rsidR="00B21B58" w:rsidRDefault="00B21B58" w:rsidP="00B21B58">
      <w:pPr>
        <w:spacing w:after="0" w:line="240" w:lineRule="auto"/>
        <w:rPr>
          <w:rFonts w:cstheme="minorHAnsi"/>
          <w:sz w:val="24"/>
        </w:rPr>
      </w:pPr>
    </w:p>
    <w:p w14:paraId="0E63047C" w14:textId="37A00DDE" w:rsidR="00B21B58" w:rsidRDefault="006F2A18" w:rsidP="00B21B58">
      <w:pPr>
        <w:spacing w:after="0" w:line="240" w:lineRule="auto"/>
        <w:rPr>
          <w:rFonts w:cstheme="minorHAnsi"/>
          <w:sz w:val="24"/>
        </w:rPr>
      </w:pPr>
      <w:r>
        <w:object w:dxaOrig="13228" w:dyaOrig="4598" w14:anchorId="5033DE5E">
          <v:shape id="_x0000_i1029" type="#_x0000_t75" style="width:467.6pt;height:162.6pt" o:ole="">
            <v:imagedata r:id="rId16" o:title=""/>
          </v:shape>
          <o:OLEObject Type="Embed" ProgID="Visio.Drawing.11" ShapeID="_x0000_i1029" DrawAspect="Content" ObjectID="_1598176441" r:id="rId17"/>
        </w:object>
      </w:r>
    </w:p>
    <w:p w14:paraId="14680B93" w14:textId="77777777" w:rsidR="00B072F7" w:rsidRDefault="00B072F7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59087114" w14:textId="77777777" w:rsidR="006F2A18" w:rsidRDefault="006F2A18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3C52C8C4" w14:textId="77777777" w:rsidR="006F2A18" w:rsidRDefault="006F2A18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162AB745" w14:textId="33E6E7AE" w:rsidR="00B21B58" w:rsidRPr="00080AED" w:rsidRDefault="00B21B58" w:rsidP="00B21B58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Figure 32-8 with the following figure,</w:t>
      </w:r>
    </w:p>
    <w:p w14:paraId="7FC59E1D" w14:textId="77777777" w:rsidR="00B21B58" w:rsidRDefault="00B21B58" w:rsidP="00B21B58">
      <w:pPr>
        <w:spacing w:after="0" w:line="240" w:lineRule="auto"/>
        <w:rPr>
          <w:rFonts w:cstheme="minorHAnsi"/>
          <w:sz w:val="24"/>
        </w:rPr>
      </w:pPr>
    </w:p>
    <w:p w14:paraId="667CDF96" w14:textId="5BAA74D4" w:rsidR="00B21B58" w:rsidRDefault="008C2A26" w:rsidP="00283796">
      <w:pPr>
        <w:spacing w:after="0" w:line="240" w:lineRule="auto"/>
        <w:rPr>
          <w:rFonts w:cstheme="minorHAnsi"/>
          <w:sz w:val="24"/>
        </w:rPr>
      </w:pPr>
      <w:r>
        <w:object w:dxaOrig="16031" w:dyaOrig="8434" w14:anchorId="7E3F66AF">
          <v:shape id="_x0000_i1030" type="#_x0000_t75" style="width:467.2pt;height:246.45pt" o:ole="">
            <v:imagedata r:id="rId18" o:title=""/>
          </v:shape>
          <o:OLEObject Type="Embed" ProgID="Visio.Drawing.11" ShapeID="_x0000_i1030" DrawAspect="Content" ObjectID="_1598176442" r:id="rId19"/>
        </w:object>
      </w:r>
    </w:p>
    <w:p w14:paraId="77305324" w14:textId="77777777" w:rsidR="008C2A26" w:rsidRDefault="008C2A26" w:rsidP="00283796">
      <w:pPr>
        <w:spacing w:after="0" w:line="240" w:lineRule="auto"/>
        <w:rPr>
          <w:rFonts w:cstheme="minorHAnsi"/>
          <w:sz w:val="24"/>
        </w:rPr>
      </w:pPr>
    </w:p>
    <w:p w14:paraId="58BD91C4" w14:textId="77777777" w:rsidR="008C2A26" w:rsidRDefault="008C2A26" w:rsidP="00283796">
      <w:pPr>
        <w:spacing w:after="0" w:line="240" w:lineRule="auto"/>
        <w:rPr>
          <w:rFonts w:cstheme="minorHAnsi"/>
          <w:sz w:val="24"/>
        </w:rPr>
      </w:pPr>
    </w:p>
    <w:p w14:paraId="2339A903" w14:textId="277F8176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06F74753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6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5777F18D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2F7A831E" w14:textId="77777777" w:rsidR="00570810" w:rsidRDefault="00570810" w:rsidP="00570810">
      <w:pPr>
        <w:pStyle w:val="H4"/>
        <w:numPr>
          <w:ilvl w:val="0"/>
          <w:numId w:val="26"/>
        </w:numPr>
        <w:rPr>
          <w:w w:val="100"/>
        </w:rPr>
      </w:pPr>
      <w:r>
        <w:rPr>
          <w:w w:val="100"/>
        </w:rPr>
        <w:t>Construction of the WUR-Sync for a single 20 MHz channel</w:t>
      </w:r>
    </w:p>
    <w:p w14:paraId="0A04E806" w14:textId="77777777" w:rsidR="00570810" w:rsidRDefault="00570810" w:rsidP="00570810">
      <w:pPr>
        <w:pStyle w:val="Bulleted"/>
        <w:tabs>
          <w:tab w:val="clear" w:pos="36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line="240" w:lineRule="auto"/>
        <w:ind w:left="0" w:firstLine="0"/>
        <w:jc w:val="both"/>
        <w:rPr>
          <w:w w:val="100"/>
          <w:sz w:val="20"/>
          <w:szCs w:val="20"/>
          <w:lang w:val="en-GB"/>
        </w:rPr>
      </w:pPr>
      <w:r>
        <w:rPr>
          <w:w w:val="100"/>
          <w:sz w:val="20"/>
          <w:szCs w:val="20"/>
          <w:lang w:val="en-GB"/>
        </w:rPr>
        <w:t xml:space="preserve">Construct the WUR-Sync filed for a single 20MHz channel defined in </w:t>
      </w:r>
      <w:r>
        <w:rPr>
          <w:w w:val="100"/>
          <w:sz w:val="20"/>
          <w:szCs w:val="20"/>
          <w:lang w:val="en-GB"/>
        </w:rPr>
        <w:fldChar w:fldCharType="begin"/>
      </w:r>
      <w:r>
        <w:rPr>
          <w:w w:val="100"/>
          <w:sz w:val="20"/>
          <w:szCs w:val="20"/>
          <w:lang w:val="en-GB"/>
        </w:rPr>
        <w:instrText xml:space="preserve"> REF  RTF34353637363a2048342c312e \h</w:instrText>
      </w:r>
      <w:r>
        <w:rPr>
          <w:w w:val="100"/>
          <w:sz w:val="20"/>
          <w:szCs w:val="20"/>
          <w:lang w:val="en-GB"/>
        </w:rPr>
      </w:r>
      <w:r>
        <w:rPr>
          <w:w w:val="100"/>
          <w:sz w:val="20"/>
          <w:szCs w:val="20"/>
          <w:lang w:val="en-GB"/>
        </w:rPr>
        <w:fldChar w:fldCharType="separate"/>
      </w:r>
      <w:r>
        <w:rPr>
          <w:w w:val="100"/>
          <w:sz w:val="20"/>
          <w:szCs w:val="20"/>
          <w:lang w:val="en-GB"/>
        </w:rPr>
        <w:t>32.2.8.3 (WUR SYNC field)</w:t>
      </w:r>
      <w:r>
        <w:rPr>
          <w:w w:val="100"/>
          <w:sz w:val="20"/>
          <w:szCs w:val="20"/>
          <w:lang w:val="en-GB"/>
        </w:rPr>
        <w:fldChar w:fldCharType="end"/>
      </w:r>
      <w:r>
        <w:rPr>
          <w:w w:val="100"/>
          <w:sz w:val="20"/>
          <w:szCs w:val="20"/>
          <w:lang w:val="en-GB"/>
        </w:rPr>
        <w:t xml:space="preserve"> as follows:</w:t>
      </w:r>
    </w:p>
    <w:p w14:paraId="7945E4A6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>Set the WUR_DATARATE from the WUR_TXVECTOR.</w:t>
      </w:r>
    </w:p>
    <w:p w14:paraId="0961B689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 xml:space="preserve">Sync-bit sequence generation: Generate the Sync-bit sequence according to the WUR_DATARATE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53637363a204834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8.3 (WUR SYNC field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04A44D8F" w14:textId="77777777" w:rsidR="00570810" w:rsidRDefault="00570810" w:rsidP="00570810">
      <w:pPr>
        <w:pStyle w:val="L2"/>
        <w:numPr>
          <w:ilvl w:val="0"/>
          <w:numId w:val="21"/>
        </w:numPr>
        <w:ind w:left="640" w:hanging="440"/>
        <w:rPr>
          <w:w w:val="100"/>
        </w:rPr>
      </w:pPr>
      <w:r>
        <w:rPr>
          <w:w w:val="100"/>
        </w:rPr>
        <w:t xml:space="preserve">Waveform generation: Generate the MC-OOK waveform by using either On-WG or Off-WG according to the Sync-bit. Sync-bit duration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nc</w:t>
      </w:r>
      <w:r>
        <w:rPr>
          <w:w w:val="100"/>
        </w:rPr>
        <w:t xml:space="preserve"> is 2 µs. </w:t>
      </w:r>
    </w:p>
    <w:p w14:paraId="2E402BBC" w14:textId="77777777" w:rsidR="00570810" w:rsidRPr="00D85BAB" w:rsidRDefault="00570810" w:rsidP="00570810">
      <w:pPr>
        <w:pStyle w:val="L2"/>
        <w:numPr>
          <w:ilvl w:val="0"/>
          <w:numId w:val="22"/>
        </w:numPr>
        <w:ind w:left="640" w:hanging="440"/>
        <w:rPr>
          <w:strike/>
          <w:color w:val="FF0000"/>
          <w:w w:val="100"/>
        </w:rPr>
      </w:pPr>
      <w:r w:rsidRPr="00D85BAB">
        <w:rPr>
          <w:strike/>
          <w:color w:val="FF0000"/>
          <w:w w:val="100"/>
        </w:rPr>
        <w:t>CSD: Apply the CSD for each transmit chain.</w:t>
      </w:r>
    </w:p>
    <w:p w14:paraId="6EDA9B65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>Windowing: Apply windowing.</w:t>
      </w:r>
    </w:p>
    <w:p w14:paraId="53885233" w14:textId="77777777" w:rsidR="00570810" w:rsidRDefault="00570810" w:rsidP="00570810">
      <w:pPr>
        <w:pStyle w:val="L2"/>
        <w:numPr>
          <w:ilvl w:val="0"/>
          <w:numId w:val="24"/>
        </w:numPr>
        <w:ind w:left="640" w:hanging="440"/>
        <w:rPr>
          <w:w w:val="100"/>
        </w:rPr>
      </w:pPr>
      <w:r>
        <w:rPr>
          <w:w w:val="100"/>
        </w:rPr>
        <w:t>Analog and RF: Upconvert the resulting complex baseband waveform associated with each transmit chain to an RF signal according to the center frequency of the desired channel and transmit.</w:t>
      </w:r>
    </w:p>
    <w:p w14:paraId="2FC64692" w14:textId="77777777" w:rsidR="00570810" w:rsidRPr="00D85BAB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648E12EC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7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3978D74E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6BE89091" w14:textId="77777777" w:rsidR="00570810" w:rsidRDefault="00570810" w:rsidP="00570810">
      <w:pPr>
        <w:pStyle w:val="H4"/>
        <w:numPr>
          <w:ilvl w:val="0"/>
          <w:numId w:val="27"/>
        </w:numPr>
        <w:rPr>
          <w:w w:val="100"/>
        </w:rPr>
      </w:pPr>
      <w:r>
        <w:rPr>
          <w:w w:val="100"/>
        </w:rPr>
        <w:t>Construction of the WUR-Data for a single 20 MHz channel</w:t>
      </w:r>
    </w:p>
    <w:p w14:paraId="53FF0495" w14:textId="77777777" w:rsidR="00570810" w:rsidRDefault="00570810" w:rsidP="00570810">
      <w:pPr>
        <w:pStyle w:val="T"/>
        <w:suppressAutoHyphens/>
        <w:spacing w:line="240" w:lineRule="auto"/>
        <w:rPr>
          <w:w w:val="100"/>
        </w:rPr>
      </w:pPr>
      <w:r>
        <w:rPr>
          <w:w w:val="100"/>
        </w:rPr>
        <w:t>Construct the WUR-Data waveform as follows:</w:t>
      </w:r>
    </w:p>
    <w:p w14:paraId="795FB658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 xml:space="preserve">Manchester based encoder: Pulse combination is determined according to the input bits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6343133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9 (WUR-Data field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67E35596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lastRenderedPageBreak/>
        <w:t>The output of Manchester based encoder determines which samples to take either from On-WG</w:t>
      </w:r>
      <w:r>
        <w:rPr>
          <w:i/>
          <w:iCs/>
          <w:w w:val="100"/>
          <w:vertAlign w:val="subscript"/>
        </w:rPr>
        <w:t xml:space="preserve"> </w:t>
      </w:r>
      <w:r>
        <w:rPr>
          <w:w w:val="100"/>
        </w:rPr>
        <w:t xml:space="preserve">or from Off-WG, depending on the WUR_DATARATE. The samples in Off-WG have zero energy. Each symbol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m</w:t>
      </w:r>
      <w:r>
        <w:rPr>
          <w:w w:val="100"/>
        </w:rPr>
        <w:t xml:space="preserve"> is 2 µs for high data rate (</w:t>
      </w:r>
      <w:r>
        <w:rPr>
          <w:i/>
          <w:iCs/>
          <w:w w:val="100"/>
          <w:sz w:val="18"/>
          <w:szCs w:val="18"/>
        </w:rPr>
        <w:t>T</w:t>
      </w:r>
      <w:r>
        <w:rPr>
          <w:i/>
          <w:iCs/>
          <w:w w:val="100"/>
          <w:sz w:val="18"/>
          <w:szCs w:val="18"/>
          <w:vertAlign w:val="subscript"/>
        </w:rPr>
        <w:t>SYM-HDR</w:t>
      </w:r>
      <w:r>
        <w:rPr>
          <w:w w:val="100"/>
        </w:rPr>
        <w:t>) and 4 µs for low data rate (</w:t>
      </w:r>
      <w:r>
        <w:rPr>
          <w:i/>
          <w:iCs/>
          <w:w w:val="100"/>
          <w:sz w:val="18"/>
          <w:szCs w:val="18"/>
        </w:rPr>
        <w:t>T</w:t>
      </w:r>
      <w:r>
        <w:rPr>
          <w:i/>
          <w:iCs/>
          <w:w w:val="100"/>
          <w:sz w:val="18"/>
          <w:szCs w:val="18"/>
          <w:vertAlign w:val="subscript"/>
        </w:rPr>
        <w:t>SYM-LDR</w:t>
      </w:r>
      <w:r>
        <w:rPr>
          <w:w w:val="100"/>
        </w:rPr>
        <w:t>).</w:t>
      </w:r>
    </w:p>
    <w:p w14:paraId="17575301" w14:textId="77777777" w:rsidR="00570810" w:rsidRPr="00FF3F6C" w:rsidRDefault="00570810" w:rsidP="00570810">
      <w:pPr>
        <w:pStyle w:val="L2"/>
        <w:numPr>
          <w:ilvl w:val="0"/>
          <w:numId w:val="21"/>
        </w:numPr>
        <w:ind w:left="640" w:hanging="440"/>
        <w:rPr>
          <w:strike/>
          <w:color w:val="FF0000"/>
          <w:w w:val="100"/>
        </w:rPr>
      </w:pPr>
      <w:r w:rsidRPr="00FF3F6C">
        <w:rPr>
          <w:strike/>
          <w:color w:val="FF0000"/>
          <w:w w:val="100"/>
        </w:rPr>
        <w:t>Apply the CSD for each RF chain.</w:t>
      </w:r>
    </w:p>
    <w:p w14:paraId="0C181C57" w14:textId="77777777" w:rsidR="00570810" w:rsidRDefault="00570810" w:rsidP="00570810">
      <w:pPr>
        <w:pStyle w:val="L2"/>
        <w:numPr>
          <w:ilvl w:val="0"/>
          <w:numId w:val="22"/>
        </w:numPr>
        <w:ind w:left="640" w:hanging="440"/>
        <w:rPr>
          <w:w w:val="100"/>
        </w:rPr>
      </w:pPr>
      <w:r>
        <w:rPr>
          <w:w w:val="100"/>
        </w:rPr>
        <w:t>Apply the windowing.</w:t>
      </w:r>
    </w:p>
    <w:p w14:paraId="1403FA51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 xml:space="preserve">Analog and RF: Upconvert the resulting complex baseband waveform associated with each transmit chain to an RF signal based on the center frequency of the desired channel. </w:t>
      </w:r>
    </w:p>
    <w:p w14:paraId="77A6BE8D" w14:textId="77777777" w:rsidR="00570810" w:rsidRDefault="00570810" w:rsidP="00570810">
      <w:pPr>
        <w:pStyle w:val="L2"/>
        <w:rPr>
          <w:w w:val="100"/>
        </w:rPr>
      </w:pPr>
    </w:p>
    <w:p w14:paraId="52E93237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8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57383FB8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23F16A96" w14:textId="77777777" w:rsidR="00570810" w:rsidRDefault="00570810" w:rsidP="00570810">
      <w:pPr>
        <w:pStyle w:val="H4"/>
        <w:numPr>
          <w:ilvl w:val="0"/>
          <w:numId w:val="31"/>
        </w:numPr>
        <w:rPr>
          <w:w w:val="100"/>
        </w:rPr>
      </w:pPr>
      <w:r>
        <w:rPr>
          <w:w w:val="100"/>
        </w:rPr>
        <w:t>Construction of the WUR-Sync and WUR-Data for the FDMA transmission</w:t>
      </w:r>
    </w:p>
    <w:p w14:paraId="7F92AFD1" w14:textId="77777777" w:rsidR="00570810" w:rsidRDefault="00570810" w:rsidP="00570810">
      <w:pPr>
        <w:pStyle w:val="T"/>
        <w:suppressAutoHyphens/>
        <w:spacing w:line="240" w:lineRule="auto"/>
        <w:rPr>
          <w:w w:val="100"/>
        </w:rPr>
      </w:pPr>
      <w:r>
        <w:rPr>
          <w:w w:val="100"/>
        </w:rPr>
        <w:t>Construct the WUR-Sync and WUR-Data waveform for the FDMA transmission as follows:</w:t>
      </w:r>
    </w:p>
    <w:p w14:paraId="396FCF06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>Determine the WUR_DATARATE from the WUR_TXVECTOR for each 20MHz sub-channel.</w:t>
      </w:r>
    </w:p>
    <w:p w14:paraId="1165FAD0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 xml:space="preserve">Sync-bit sequence generation and Manchester based encoder for each 20MHz sub-channel: Generate the Sync-bit sequence according to the WUR_DATARATE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53637363a204834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8.3 (WUR SYNC field)</w:t>
      </w:r>
      <w:r>
        <w:rPr>
          <w:w w:val="100"/>
        </w:rPr>
        <w:fldChar w:fldCharType="end"/>
      </w:r>
      <w:r>
        <w:rPr>
          <w:w w:val="100"/>
        </w:rPr>
        <w:t xml:space="preserve">and Manchester encoded bits which follow the Sync-bit sequence according to the input bits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6343133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9 (WUR-Data field)</w:t>
      </w:r>
      <w:r>
        <w:rPr>
          <w:w w:val="100"/>
        </w:rPr>
        <w:fldChar w:fldCharType="end"/>
      </w:r>
      <w:r>
        <w:rPr>
          <w:w w:val="100"/>
        </w:rPr>
        <w:t xml:space="preserve"> for each 20MHz sub-channel.</w:t>
      </w:r>
    </w:p>
    <w:p w14:paraId="1053CB0B" w14:textId="77777777" w:rsidR="00570810" w:rsidRDefault="00570810" w:rsidP="00570810">
      <w:pPr>
        <w:pStyle w:val="L2"/>
        <w:numPr>
          <w:ilvl w:val="0"/>
          <w:numId w:val="21"/>
        </w:numPr>
        <w:ind w:left="640" w:hanging="440"/>
        <w:rPr>
          <w:w w:val="100"/>
        </w:rPr>
      </w:pPr>
      <w:r>
        <w:rPr>
          <w:w w:val="100"/>
        </w:rPr>
        <w:t xml:space="preserve">Waveform generation for the WUR-Sync field: Generate the MC-OOK waveform for the WUR-Sync field by using either HDR On-WG or Off-WG according to the Sync-bit for each 20MHz subchannel. Each Sync-bit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nc</w:t>
      </w:r>
      <w:r>
        <w:rPr>
          <w:w w:val="100"/>
        </w:rPr>
        <w:t xml:space="preserve"> is 2 µs.</w:t>
      </w:r>
    </w:p>
    <w:p w14:paraId="79A1116D" w14:textId="77777777" w:rsidR="00570810" w:rsidRDefault="00570810" w:rsidP="00570810">
      <w:pPr>
        <w:pStyle w:val="L2"/>
        <w:numPr>
          <w:ilvl w:val="0"/>
          <w:numId w:val="22"/>
        </w:numPr>
        <w:ind w:left="640" w:hanging="440"/>
        <w:rPr>
          <w:w w:val="100"/>
        </w:rPr>
      </w:pPr>
      <w:r>
        <w:rPr>
          <w:w w:val="100"/>
        </w:rPr>
        <w:t xml:space="preserve">Waveform generation for the WUR-Data field: The output of the </w:t>
      </w:r>
      <w:r>
        <w:rPr>
          <w:i/>
          <w:iCs/>
          <w:w w:val="100"/>
        </w:rPr>
        <w:t>k</w:t>
      </w:r>
      <w:r>
        <w:rPr>
          <w:w w:val="100"/>
          <w:vertAlign w:val="superscript"/>
        </w:rPr>
        <w:t>th</w:t>
      </w:r>
      <w:r>
        <w:rPr>
          <w:w w:val="100"/>
        </w:rPr>
        <w:t xml:space="preserve"> Manchester based encoder determines which samples to take either from the </w:t>
      </w:r>
      <w:r>
        <w:rPr>
          <w:i/>
          <w:iCs/>
          <w:w w:val="100"/>
        </w:rPr>
        <w:t>k</w:t>
      </w:r>
      <w:r>
        <w:rPr>
          <w:w w:val="100"/>
          <w:vertAlign w:val="superscript"/>
        </w:rPr>
        <w:t>th</w:t>
      </w:r>
      <w:r>
        <w:rPr>
          <w:w w:val="100"/>
        </w:rPr>
        <w:t xml:space="preserve"> HDR On-WG</w:t>
      </w:r>
      <w:r>
        <w:rPr>
          <w:i/>
          <w:iCs/>
          <w:w w:val="100"/>
          <w:vertAlign w:val="subscript"/>
        </w:rPr>
        <w:t xml:space="preserve"> </w:t>
      </w:r>
      <w:r>
        <w:rPr>
          <w:w w:val="100"/>
        </w:rPr>
        <w:t xml:space="preserve">or LDR On-WG of corresponding 20 MHz sub-channel or from Off-WG, depending on the WUR_BANDWIDTH and the WUR_DATARATE, where </w:t>
      </w:r>
      <w:r>
        <w:rPr>
          <w:i/>
          <w:iCs/>
          <w:w w:val="100"/>
        </w:rPr>
        <w:t>k</w:t>
      </w:r>
      <w:r>
        <w:rPr>
          <w:w w:val="100"/>
        </w:rPr>
        <w:t xml:space="preserve"> (0, 1, …, </w:t>
      </w:r>
      <w:r>
        <w:rPr>
          <w:i/>
          <w:iCs/>
          <w:w w:val="100"/>
        </w:rPr>
        <w:t>K</w:t>
      </w:r>
      <w:r>
        <w:rPr>
          <w:w w:val="100"/>
        </w:rPr>
        <w:t xml:space="preserve">-1) is the index of the 20 MHz sub-channel. The samples in Off-WG have zero energy. Each symbol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m</w:t>
      </w:r>
      <w:r>
        <w:rPr>
          <w:w w:val="100"/>
        </w:rPr>
        <w:t xml:space="preserve"> is 2 μs for high data rate (T</w:t>
      </w:r>
      <w:r>
        <w:rPr>
          <w:i/>
          <w:iCs/>
          <w:w w:val="100"/>
          <w:vertAlign w:val="subscript"/>
        </w:rPr>
        <w:t>SYM-HDR</w:t>
      </w:r>
      <w:r>
        <w:rPr>
          <w:w w:val="100"/>
        </w:rPr>
        <w:t>) and 4 μs for low data rate (T</w:t>
      </w:r>
      <w:r>
        <w:rPr>
          <w:i/>
          <w:iCs/>
          <w:w w:val="100"/>
          <w:vertAlign w:val="subscript"/>
        </w:rPr>
        <w:t>SYM-LDR</w:t>
      </w:r>
      <w:r>
        <w:rPr>
          <w:w w:val="100"/>
        </w:rPr>
        <w:t>).</w:t>
      </w:r>
    </w:p>
    <w:p w14:paraId="332677C9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 xml:space="preserve">Append the padding on non-punctured 20MHz sub-channel: If the duration of WUR transmission on any non-punctured 20MHz sub-channel is shorter than L_LENGTH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9343130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3.1 (TXTIME and PSDU length calculation)</w:t>
      </w:r>
      <w:r>
        <w:rPr>
          <w:w w:val="100"/>
        </w:rPr>
        <w:fldChar w:fldCharType="end"/>
      </w:r>
      <w:r>
        <w:rPr>
          <w:w w:val="100"/>
        </w:rPr>
        <w:t xml:space="preserve">, the padding is used to align the length indicated by the LENGTH field in the L-SIG, and the padding is not applied to the punctured 20MHz sub-channel. </w:t>
      </w:r>
    </w:p>
    <w:p w14:paraId="65CE3727" w14:textId="77777777" w:rsidR="00570810" w:rsidRPr="00FF3F6C" w:rsidRDefault="00570810" w:rsidP="00570810">
      <w:pPr>
        <w:pStyle w:val="L2"/>
        <w:numPr>
          <w:ilvl w:val="0"/>
          <w:numId w:val="24"/>
        </w:numPr>
        <w:ind w:left="640" w:hanging="440"/>
        <w:rPr>
          <w:strike/>
          <w:color w:val="FF0000"/>
          <w:w w:val="100"/>
        </w:rPr>
      </w:pPr>
      <w:r w:rsidRPr="00FF3F6C">
        <w:rPr>
          <w:strike/>
          <w:color w:val="FF0000"/>
          <w:w w:val="100"/>
        </w:rPr>
        <w:t>CSD: Apply the CSD for each RF chain per each 20 MHz respectively according to the WUR_DATARATE of each 20 MHz sub-channel.</w:t>
      </w:r>
    </w:p>
    <w:p w14:paraId="3326CAE8" w14:textId="77777777" w:rsidR="00570810" w:rsidRDefault="00570810" w:rsidP="00570810">
      <w:pPr>
        <w:pStyle w:val="L2"/>
        <w:numPr>
          <w:ilvl w:val="0"/>
          <w:numId w:val="28"/>
        </w:numPr>
        <w:ind w:left="640" w:hanging="440"/>
        <w:rPr>
          <w:w w:val="100"/>
        </w:rPr>
      </w:pPr>
      <w:r>
        <w:rPr>
          <w:w w:val="100"/>
        </w:rPr>
        <w:t xml:space="preserve">The </w:t>
      </w:r>
      <w:r w:rsidRPr="00FF3F6C">
        <w:rPr>
          <w:strike/>
          <w:color w:val="FF0000"/>
          <w:w w:val="100"/>
        </w:rPr>
        <w:t>CSD</w:t>
      </w:r>
      <w:r w:rsidRPr="00FF3F6C">
        <w:rPr>
          <w:color w:val="FF0000"/>
          <w:w w:val="100"/>
        </w:rPr>
        <w:t xml:space="preserve"> </w:t>
      </w:r>
      <w:r>
        <w:rPr>
          <w:w w:val="100"/>
        </w:rPr>
        <w:t>output</w:t>
      </w:r>
      <w:r w:rsidRPr="00FF3F6C">
        <w:rPr>
          <w:strike/>
          <w:w w:val="100"/>
        </w:rPr>
        <w:t>s</w:t>
      </w:r>
      <w:r>
        <w:rPr>
          <w:w w:val="100"/>
        </w:rPr>
        <w:t xml:space="preserve"> </w:t>
      </w:r>
      <w:r w:rsidRPr="00FF3F6C">
        <w:rPr>
          <w:strike/>
          <w:color w:val="FF0000"/>
          <w:w w:val="100"/>
        </w:rPr>
        <w:t>for the same RF chain</w:t>
      </w:r>
      <w:r w:rsidRPr="00FF3F6C">
        <w:rPr>
          <w:color w:val="FF0000"/>
          <w:w w:val="100"/>
        </w:rPr>
        <w:t xml:space="preserve"> </w:t>
      </w:r>
      <w:r>
        <w:rPr>
          <w:w w:val="100"/>
        </w:rPr>
        <w:t>per each 20 MHz sub-channel are added across the 20 MHz sub-channels, sample by sample.</w:t>
      </w:r>
    </w:p>
    <w:p w14:paraId="7242E3CB" w14:textId="77777777" w:rsidR="00570810" w:rsidRDefault="00570810" w:rsidP="00570810">
      <w:pPr>
        <w:pStyle w:val="L2"/>
        <w:numPr>
          <w:ilvl w:val="0"/>
          <w:numId w:val="29"/>
        </w:numPr>
        <w:ind w:left="640" w:hanging="440"/>
        <w:rPr>
          <w:w w:val="100"/>
        </w:rPr>
      </w:pPr>
      <w:r>
        <w:rPr>
          <w:w w:val="100"/>
        </w:rPr>
        <w:t>Windowing: Apply windowing.</w:t>
      </w:r>
    </w:p>
    <w:p w14:paraId="0B29E7D3" w14:textId="77777777" w:rsidR="00570810" w:rsidRDefault="00570810" w:rsidP="00570810">
      <w:pPr>
        <w:pStyle w:val="L2"/>
        <w:numPr>
          <w:ilvl w:val="0"/>
          <w:numId w:val="30"/>
        </w:numPr>
        <w:ind w:left="640" w:hanging="440"/>
        <w:rPr>
          <w:w w:val="100"/>
        </w:rPr>
      </w:pPr>
      <w:r>
        <w:rPr>
          <w:w w:val="100"/>
        </w:rPr>
        <w:t>Analog and RF: Upconvert the resulting complex baseband waveform associated with each transmit chain to an RF signal according to the center frequency of the desired channel and transmit.</w:t>
      </w:r>
    </w:p>
    <w:p w14:paraId="61AF2D8B" w14:textId="77777777" w:rsidR="00570810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18730790" w14:textId="77777777" w:rsidR="00570810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61964BA1" w14:textId="77777777" w:rsidR="001344B9" w:rsidRDefault="001344B9" w:rsidP="00283796">
      <w:pPr>
        <w:spacing w:after="0" w:line="240" w:lineRule="auto"/>
        <w:rPr>
          <w:rFonts w:cstheme="minorHAnsi"/>
          <w:sz w:val="24"/>
        </w:rPr>
      </w:pPr>
    </w:p>
    <w:sectPr w:rsidR="001344B9" w:rsidSect="00766E54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73B862" w14:textId="77777777" w:rsidR="008A6A3B" w:rsidRDefault="008A6A3B" w:rsidP="00766E54">
      <w:pPr>
        <w:spacing w:after="0" w:line="240" w:lineRule="auto"/>
      </w:pPr>
      <w:r>
        <w:separator/>
      </w:r>
    </w:p>
  </w:endnote>
  <w:endnote w:type="continuationSeparator" w:id="0">
    <w:p w14:paraId="24AE699B" w14:textId="77777777" w:rsidR="008A6A3B" w:rsidRDefault="008A6A3B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824A7" w14:textId="77777777" w:rsidR="00EB2E3A" w:rsidRDefault="00EB2E3A" w:rsidP="00844FC7">
    <w:pPr>
      <w:pStyle w:val="Footer"/>
    </w:pPr>
  </w:p>
  <w:p w14:paraId="43B2D9C2" w14:textId="61EF9B19" w:rsidR="00EB2E3A" w:rsidRPr="00C724F0" w:rsidRDefault="00EB2E3A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3C749A">
      <w:rPr>
        <w:noProof/>
        <w:sz w:val="24"/>
      </w:rPr>
      <w:t>1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EB2E3A" w:rsidRDefault="00EB2E3A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AA68BE" w14:textId="77777777" w:rsidR="008A6A3B" w:rsidRDefault="008A6A3B" w:rsidP="00766E54">
      <w:pPr>
        <w:spacing w:after="0" w:line="240" w:lineRule="auto"/>
      </w:pPr>
      <w:r>
        <w:separator/>
      </w:r>
    </w:p>
  </w:footnote>
  <w:footnote w:type="continuationSeparator" w:id="0">
    <w:p w14:paraId="4789C02A" w14:textId="77777777" w:rsidR="008A6A3B" w:rsidRDefault="008A6A3B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06C8A9" w14:textId="2B22DBB8" w:rsidR="00EB2E3A" w:rsidRPr="00C724F0" w:rsidRDefault="003F5A49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September</w:t>
    </w:r>
    <w:r w:rsidR="00EB2E3A">
      <w:rPr>
        <w:sz w:val="28"/>
      </w:rPr>
      <w:t xml:space="preserve"> 2018</w:t>
    </w:r>
    <w:r w:rsidR="00EB2E3A">
      <w:rPr>
        <w:sz w:val="28"/>
      </w:rPr>
      <w:tab/>
      <w:t>IEEE P802.1</w:t>
    </w:r>
    <w:r w:rsidR="000076F4">
      <w:rPr>
        <w:sz w:val="28"/>
      </w:rPr>
      <w:t>1</w:t>
    </w:r>
    <w:r w:rsidR="00EB2E3A">
      <w:rPr>
        <w:sz w:val="28"/>
      </w:rPr>
      <w:t>-18/</w:t>
    </w:r>
    <w:r w:rsidR="0026750F">
      <w:rPr>
        <w:sz w:val="28"/>
      </w:rPr>
      <w:t>1567</w:t>
    </w:r>
    <w:r w:rsidR="00EB2E3A" w:rsidRPr="00C724F0">
      <w:rPr>
        <w:sz w:val="28"/>
      </w:rPr>
      <w:t>r0</w:t>
    </w:r>
  </w:p>
  <w:p w14:paraId="604CC306" w14:textId="77777777" w:rsidR="00EB2E3A" w:rsidRPr="00766E54" w:rsidRDefault="00EB2E3A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EB2E3A" w:rsidRDefault="00EB2E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78F85C9C"/>
    <w:lvl w:ilvl="0">
      <w:numFmt w:val="bullet"/>
      <w:lvlText w:val="*"/>
      <w:lvlJc w:val="left"/>
    </w:lvl>
  </w:abstractNum>
  <w:abstractNum w:abstractNumId="1" w15:restartNumberingAfterBreak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9580789"/>
    <w:multiLevelType w:val="hybridMultilevel"/>
    <w:tmpl w:val="A3880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8E57A1F"/>
    <w:multiLevelType w:val="hybridMultilevel"/>
    <w:tmpl w:val="3680171E"/>
    <w:lvl w:ilvl="0" w:tplc="2E60A0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6D5CD1"/>
    <w:multiLevelType w:val="hybridMultilevel"/>
    <w:tmpl w:val="002271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F32952"/>
    <w:multiLevelType w:val="hybridMultilevel"/>
    <w:tmpl w:val="E4320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472C8C"/>
    <w:multiLevelType w:val="hybridMultilevel"/>
    <w:tmpl w:val="4F4C70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2"/>
  </w:num>
  <w:num w:numId="12">
    <w:abstractNumId w:val="8"/>
  </w:num>
  <w:num w:numId="13">
    <w:abstractNumId w:val="7"/>
  </w:num>
  <w:num w:numId="14">
    <w:abstractNumId w:val="6"/>
  </w:num>
  <w:num w:numId="15">
    <w:abstractNumId w:val="5"/>
  </w:num>
  <w:num w:numId="16">
    <w:abstractNumId w:val="3"/>
  </w:num>
  <w:num w:numId="17">
    <w:abstractNumId w:val="4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2.2.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2.4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2.4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76F4"/>
    <w:rsid w:val="000205DC"/>
    <w:rsid w:val="000470A6"/>
    <w:rsid w:val="000569BA"/>
    <w:rsid w:val="00061378"/>
    <w:rsid w:val="000656A8"/>
    <w:rsid w:val="00065872"/>
    <w:rsid w:val="000677D5"/>
    <w:rsid w:val="00072398"/>
    <w:rsid w:val="00080AED"/>
    <w:rsid w:val="00085FF5"/>
    <w:rsid w:val="000A0CDF"/>
    <w:rsid w:val="000A6595"/>
    <w:rsid w:val="000A73B4"/>
    <w:rsid w:val="000D22AE"/>
    <w:rsid w:val="000D284E"/>
    <w:rsid w:val="000D5565"/>
    <w:rsid w:val="000E09AB"/>
    <w:rsid w:val="000E3B39"/>
    <w:rsid w:val="000E4177"/>
    <w:rsid w:val="000F3330"/>
    <w:rsid w:val="000F4D0E"/>
    <w:rsid w:val="000F4ED3"/>
    <w:rsid w:val="000F796C"/>
    <w:rsid w:val="001217DC"/>
    <w:rsid w:val="00123016"/>
    <w:rsid w:val="001344B9"/>
    <w:rsid w:val="001369A8"/>
    <w:rsid w:val="001417E9"/>
    <w:rsid w:val="001437FB"/>
    <w:rsid w:val="001439A2"/>
    <w:rsid w:val="00143BAF"/>
    <w:rsid w:val="0015400A"/>
    <w:rsid w:val="00161CC9"/>
    <w:rsid w:val="001679B4"/>
    <w:rsid w:val="00173D4A"/>
    <w:rsid w:val="001A258D"/>
    <w:rsid w:val="001A7B74"/>
    <w:rsid w:val="001C0A07"/>
    <w:rsid w:val="001C1BF5"/>
    <w:rsid w:val="001D0AF7"/>
    <w:rsid w:val="001D2FC4"/>
    <w:rsid w:val="001F2F1B"/>
    <w:rsid w:val="001F780C"/>
    <w:rsid w:val="00203373"/>
    <w:rsid w:val="00211633"/>
    <w:rsid w:val="0023260A"/>
    <w:rsid w:val="002365CA"/>
    <w:rsid w:val="00245899"/>
    <w:rsid w:val="002458E4"/>
    <w:rsid w:val="002644C8"/>
    <w:rsid w:val="00264722"/>
    <w:rsid w:val="0026750F"/>
    <w:rsid w:val="00277BFD"/>
    <w:rsid w:val="00283796"/>
    <w:rsid w:val="002B11ED"/>
    <w:rsid w:val="002B183F"/>
    <w:rsid w:val="002B6DFB"/>
    <w:rsid w:val="002B79E2"/>
    <w:rsid w:val="002C0107"/>
    <w:rsid w:val="002D02B8"/>
    <w:rsid w:val="00301DA4"/>
    <w:rsid w:val="0031092D"/>
    <w:rsid w:val="003216D1"/>
    <w:rsid w:val="0032282C"/>
    <w:rsid w:val="00323EB5"/>
    <w:rsid w:val="00361964"/>
    <w:rsid w:val="00363674"/>
    <w:rsid w:val="00366930"/>
    <w:rsid w:val="00373145"/>
    <w:rsid w:val="0037762E"/>
    <w:rsid w:val="00380D37"/>
    <w:rsid w:val="003B3DFE"/>
    <w:rsid w:val="003B590B"/>
    <w:rsid w:val="003C749A"/>
    <w:rsid w:val="003C7FC5"/>
    <w:rsid w:val="003D2387"/>
    <w:rsid w:val="003F3721"/>
    <w:rsid w:val="003F5A49"/>
    <w:rsid w:val="00406493"/>
    <w:rsid w:val="004138A7"/>
    <w:rsid w:val="00416C7F"/>
    <w:rsid w:val="00424118"/>
    <w:rsid w:val="00433761"/>
    <w:rsid w:val="00441416"/>
    <w:rsid w:val="00441960"/>
    <w:rsid w:val="004537C4"/>
    <w:rsid w:val="004607AE"/>
    <w:rsid w:val="00463593"/>
    <w:rsid w:val="004707C1"/>
    <w:rsid w:val="00475939"/>
    <w:rsid w:val="00476740"/>
    <w:rsid w:val="00477704"/>
    <w:rsid w:val="004863EB"/>
    <w:rsid w:val="004C0D55"/>
    <w:rsid w:val="004D0206"/>
    <w:rsid w:val="004E25E6"/>
    <w:rsid w:val="004E5271"/>
    <w:rsid w:val="004F5AFC"/>
    <w:rsid w:val="004F7806"/>
    <w:rsid w:val="004F7EF0"/>
    <w:rsid w:val="00503133"/>
    <w:rsid w:val="005200A8"/>
    <w:rsid w:val="005348B0"/>
    <w:rsid w:val="005356F7"/>
    <w:rsid w:val="005475DD"/>
    <w:rsid w:val="00570810"/>
    <w:rsid w:val="005731EF"/>
    <w:rsid w:val="005778AA"/>
    <w:rsid w:val="00580AC7"/>
    <w:rsid w:val="00582C17"/>
    <w:rsid w:val="00585307"/>
    <w:rsid w:val="005903BD"/>
    <w:rsid w:val="005A19A5"/>
    <w:rsid w:val="005A7272"/>
    <w:rsid w:val="005B3145"/>
    <w:rsid w:val="005B4902"/>
    <w:rsid w:val="005B5C41"/>
    <w:rsid w:val="005C4B04"/>
    <w:rsid w:val="005D693D"/>
    <w:rsid w:val="006113ED"/>
    <w:rsid w:val="00611465"/>
    <w:rsid w:val="0062080C"/>
    <w:rsid w:val="006232FB"/>
    <w:rsid w:val="006377CD"/>
    <w:rsid w:val="00645AA4"/>
    <w:rsid w:val="006465C9"/>
    <w:rsid w:val="0065331B"/>
    <w:rsid w:val="00660C4A"/>
    <w:rsid w:val="006801D8"/>
    <w:rsid w:val="00684426"/>
    <w:rsid w:val="006A038D"/>
    <w:rsid w:val="006A0EFD"/>
    <w:rsid w:val="006B0B06"/>
    <w:rsid w:val="006C22F8"/>
    <w:rsid w:val="006C429F"/>
    <w:rsid w:val="006D18E4"/>
    <w:rsid w:val="006E32B7"/>
    <w:rsid w:val="006E45C5"/>
    <w:rsid w:val="006E617B"/>
    <w:rsid w:val="006F2A18"/>
    <w:rsid w:val="006F555A"/>
    <w:rsid w:val="00712B61"/>
    <w:rsid w:val="00713118"/>
    <w:rsid w:val="00714D12"/>
    <w:rsid w:val="00716715"/>
    <w:rsid w:val="00717767"/>
    <w:rsid w:val="007365EA"/>
    <w:rsid w:val="00743994"/>
    <w:rsid w:val="00750444"/>
    <w:rsid w:val="00753DAF"/>
    <w:rsid w:val="007558A1"/>
    <w:rsid w:val="00766E54"/>
    <w:rsid w:val="00767680"/>
    <w:rsid w:val="007836BB"/>
    <w:rsid w:val="00783CBB"/>
    <w:rsid w:val="00783FFE"/>
    <w:rsid w:val="0078529A"/>
    <w:rsid w:val="007A282A"/>
    <w:rsid w:val="007B5E8D"/>
    <w:rsid w:val="007C341A"/>
    <w:rsid w:val="007C603A"/>
    <w:rsid w:val="007E1D99"/>
    <w:rsid w:val="007E6710"/>
    <w:rsid w:val="007F6351"/>
    <w:rsid w:val="0082276C"/>
    <w:rsid w:val="00822842"/>
    <w:rsid w:val="00822FDC"/>
    <w:rsid w:val="00831DBF"/>
    <w:rsid w:val="00837A66"/>
    <w:rsid w:val="0084447E"/>
    <w:rsid w:val="00844FC7"/>
    <w:rsid w:val="00846386"/>
    <w:rsid w:val="008517F7"/>
    <w:rsid w:val="00880F7E"/>
    <w:rsid w:val="008852B5"/>
    <w:rsid w:val="00891641"/>
    <w:rsid w:val="00895277"/>
    <w:rsid w:val="008A6A3B"/>
    <w:rsid w:val="008C2A26"/>
    <w:rsid w:val="008C3CCD"/>
    <w:rsid w:val="008C6011"/>
    <w:rsid w:val="008F21AD"/>
    <w:rsid w:val="008F4DEC"/>
    <w:rsid w:val="008F5FDB"/>
    <w:rsid w:val="00903F7E"/>
    <w:rsid w:val="009100DD"/>
    <w:rsid w:val="00922944"/>
    <w:rsid w:val="00924098"/>
    <w:rsid w:val="0093141F"/>
    <w:rsid w:val="0093358B"/>
    <w:rsid w:val="00942F2B"/>
    <w:rsid w:val="00954754"/>
    <w:rsid w:val="0095718F"/>
    <w:rsid w:val="00960392"/>
    <w:rsid w:val="00965B17"/>
    <w:rsid w:val="0096705D"/>
    <w:rsid w:val="00992172"/>
    <w:rsid w:val="0099334D"/>
    <w:rsid w:val="00994C1B"/>
    <w:rsid w:val="009A31B5"/>
    <w:rsid w:val="009A6BF1"/>
    <w:rsid w:val="009B0E9B"/>
    <w:rsid w:val="009C7762"/>
    <w:rsid w:val="009C7C41"/>
    <w:rsid w:val="009D2F1C"/>
    <w:rsid w:val="009D55F0"/>
    <w:rsid w:val="009E2A1A"/>
    <w:rsid w:val="009F3DA7"/>
    <w:rsid w:val="009F6B59"/>
    <w:rsid w:val="009F7C52"/>
    <w:rsid w:val="00A12B2A"/>
    <w:rsid w:val="00A26257"/>
    <w:rsid w:val="00A30D08"/>
    <w:rsid w:val="00A46776"/>
    <w:rsid w:val="00A565A8"/>
    <w:rsid w:val="00A80595"/>
    <w:rsid w:val="00A80FBB"/>
    <w:rsid w:val="00A8487B"/>
    <w:rsid w:val="00A910AA"/>
    <w:rsid w:val="00A92EA0"/>
    <w:rsid w:val="00A95C5C"/>
    <w:rsid w:val="00AA2615"/>
    <w:rsid w:val="00AA43E7"/>
    <w:rsid w:val="00AC14DB"/>
    <w:rsid w:val="00AC3824"/>
    <w:rsid w:val="00AD4A43"/>
    <w:rsid w:val="00AE54DF"/>
    <w:rsid w:val="00AE60F1"/>
    <w:rsid w:val="00AF7B41"/>
    <w:rsid w:val="00AF7E0E"/>
    <w:rsid w:val="00B05481"/>
    <w:rsid w:val="00B072F7"/>
    <w:rsid w:val="00B13903"/>
    <w:rsid w:val="00B17041"/>
    <w:rsid w:val="00B21B58"/>
    <w:rsid w:val="00B21E05"/>
    <w:rsid w:val="00B35B05"/>
    <w:rsid w:val="00B360E4"/>
    <w:rsid w:val="00B3662E"/>
    <w:rsid w:val="00B423C6"/>
    <w:rsid w:val="00B4554B"/>
    <w:rsid w:val="00B457E1"/>
    <w:rsid w:val="00B47540"/>
    <w:rsid w:val="00B61CFC"/>
    <w:rsid w:val="00B7495A"/>
    <w:rsid w:val="00B82DDE"/>
    <w:rsid w:val="00B94245"/>
    <w:rsid w:val="00BA64E6"/>
    <w:rsid w:val="00BB0025"/>
    <w:rsid w:val="00BB3DA8"/>
    <w:rsid w:val="00BB5B9D"/>
    <w:rsid w:val="00BC059E"/>
    <w:rsid w:val="00BC399A"/>
    <w:rsid w:val="00BC4D59"/>
    <w:rsid w:val="00BD1843"/>
    <w:rsid w:val="00BE086F"/>
    <w:rsid w:val="00BE0CA0"/>
    <w:rsid w:val="00BE432A"/>
    <w:rsid w:val="00BE5408"/>
    <w:rsid w:val="00BF154B"/>
    <w:rsid w:val="00BF1A72"/>
    <w:rsid w:val="00C013AA"/>
    <w:rsid w:val="00C05A07"/>
    <w:rsid w:val="00C129EA"/>
    <w:rsid w:val="00C2321C"/>
    <w:rsid w:val="00C24474"/>
    <w:rsid w:val="00C329A9"/>
    <w:rsid w:val="00C42204"/>
    <w:rsid w:val="00C43661"/>
    <w:rsid w:val="00C44296"/>
    <w:rsid w:val="00C5508C"/>
    <w:rsid w:val="00C56FB5"/>
    <w:rsid w:val="00C60298"/>
    <w:rsid w:val="00C672EB"/>
    <w:rsid w:val="00C713DB"/>
    <w:rsid w:val="00C7220C"/>
    <w:rsid w:val="00C724F0"/>
    <w:rsid w:val="00C74E13"/>
    <w:rsid w:val="00C81A70"/>
    <w:rsid w:val="00C868D4"/>
    <w:rsid w:val="00CA04BD"/>
    <w:rsid w:val="00CB0E65"/>
    <w:rsid w:val="00CB261D"/>
    <w:rsid w:val="00CB6AB5"/>
    <w:rsid w:val="00CF0B6A"/>
    <w:rsid w:val="00CF2D3D"/>
    <w:rsid w:val="00CF3437"/>
    <w:rsid w:val="00CF5CED"/>
    <w:rsid w:val="00CF6B6A"/>
    <w:rsid w:val="00CF70A6"/>
    <w:rsid w:val="00D06B2A"/>
    <w:rsid w:val="00D17C02"/>
    <w:rsid w:val="00D2221C"/>
    <w:rsid w:val="00D34CD8"/>
    <w:rsid w:val="00D46A09"/>
    <w:rsid w:val="00D50B3F"/>
    <w:rsid w:val="00D518CA"/>
    <w:rsid w:val="00D76361"/>
    <w:rsid w:val="00D81018"/>
    <w:rsid w:val="00D85460"/>
    <w:rsid w:val="00D85BAB"/>
    <w:rsid w:val="00DA32C4"/>
    <w:rsid w:val="00DB533D"/>
    <w:rsid w:val="00DB68F1"/>
    <w:rsid w:val="00DC3351"/>
    <w:rsid w:val="00DC5E1D"/>
    <w:rsid w:val="00DD73C0"/>
    <w:rsid w:val="00DE64C0"/>
    <w:rsid w:val="00DF47E5"/>
    <w:rsid w:val="00DF7BE9"/>
    <w:rsid w:val="00E04ED7"/>
    <w:rsid w:val="00E0514C"/>
    <w:rsid w:val="00E153D1"/>
    <w:rsid w:val="00E2772D"/>
    <w:rsid w:val="00E40521"/>
    <w:rsid w:val="00E45049"/>
    <w:rsid w:val="00E60CE8"/>
    <w:rsid w:val="00E90ED7"/>
    <w:rsid w:val="00E950DB"/>
    <w:rsid w:val="00EA627F"/>
    <w:rsid w:val="00EB2E3A"/>
    <w:rsid w:val="00EB31FE"/>
    <w:rsid w:val="00EC2F8A"/>
    <w:rsid w:val="00ED0926"/>
    <w:rsid w:val="00EE35F8"/>
    <w:rsid w:val="00EE3B05"/>
    <w:rsid w:val="00EE75DE"/>
    <w:rsid w:val="00EF2B43"/>
    <w:rsid w:val="00F07DBA"/>
    <w:rsid w:val="00F151ED"/>
    <w:rsid w:val="00F1649A"/>
    <w:rsid w:val="00F409DC"/>
    <w:rsid w:val="00F52BE0"/>
    <w:rsid w:val="00F53B24"/>
    <w:rsid w:val="00F61B37"/>
    <w:rsid w:val="00F6673F"/>
    <w:rsid w:val="00F71987"/>
    <w:rsid w:val="00F7290F"/>
    <w:rsid w:val="00F93426"/>
    <w:rsid w:val="00FA17DC"/>
    <w:rsid w:val="00FB213D"/>
    <w:rsid w:val="00FC6BC6"/>
    <w:rsid w:val="00FD1CBF"/>
    <w:rsid w:val="00FE72CD"/>
    <w:rsid w:val="00FF08F0"/>
    <w:rsid w:val="00FF3F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paragraph" w:customStyle="1" w:styleId="DL1">
    <w:name w:val="DL1"/>
    <w:aliases w:val="DashedList1"/>
    <w:uiPriority w:val="99"/>
    <w:rsid w:val="0065331B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653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styleId="BodyText">
    <w:name w:val="Body Text"/>
    <w:basedOn w:val="Normal"/>
    <w:link w:val="BodyTextChar"/>
    <w:uiPriority w:val="99"/>
    <w:unhideWhenUsed/>
    <w:rsid w:val="004863EB"/>
    <w:pPr>
      <w:spacing w:after="120"/>
    </w:pPr>
    <w:rPr>
      <w:rFonts w:eastAsiaTheme="minorHAnsi"/>
    </w:rPr>
  </w:style>
  <w:style w:type="character" w:customStyle="1" w:styleId="BodyTextChar">
    <w:name w:val="Body Text Char"/>
    <w:basedOn w:val="DefaultParagraphFont"/>
    <w:link w:val="BodyText"/>
    <w:uiPriority w:val="99"/>
    <w:rsid w:val="004863EB"/>
    <w:rPr>
      <w:rFonts w:eastAsiaTheme="minorHAnsi"/>
    </w:rPr>
  </w:style>
  <w:style w:type="paragraph" w:customStyle="1" w:styleId="Bulleted">
    <w:name w:val="Bulleted"/>
    <w:rsid w:val="00D85BAB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paragraph" w:customStyle="1" w:styleId="H4">
    <w:name w:val="H4"/>
    <w:aliases w:val="1.1.1.1"/>
    <w:next w:val="T"/>
    <w:uiPriority w:val="99"/>
    <w:rsid w:val="00D85B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L2">
    <w:name w:val="L2"/>
    <w:aliases w:val="NumberedList"/>
    <w:uiPriority w:val="99"/>
    <w:rsid w:val="00D85B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rsid w:val="00D85B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B84950-2D5C-481F-9E56-D744EF7E8C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7</TotalTime>
  <Pages>9</Pages>
  <Words>1608</Words>
  <Characters>9169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10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245</cp:revision>
  <cp:lastPrinted>2014-11-08T19:57:00Z</cp:lastPrinted>
  <dcterms:created xsi:type="dcterms:W3CDTF">2014-11-08T19:17:00Z</dcterms:created>
  <dcterms:modified xsi:type="dcterms:W3CDTF">2018-09-11T20:07:00Z</dcterms:modified>
</cp:coreProperties>
</file>